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1FC3" w:rsidRDefault="00C41FC3" w:rsidP="00DE77A4">
      <w:pPr>
        <w:pStyle w:val="Title"/>
      </w:pPr>
      <w:bookmarkStart w:id="0" w:name="OLE_LINK1"/>
      <w:bookmarkStart w:id="1" w:name="OLE_LINK2"/>
      <w:r w:rsidRPr="00F24872">
        <w:t>Design Guidelines and Considerations for Building Windows Certified Network Media</w:t>
      </w:r>
      <w:r w:rsidR="006669B7">
        <w:t> </w:t>
      </w:r>
      <w:r w:rsidRPr="00F24872">
        <w:t>Devices</w:t>
      </w:r>
      <w:bookmarkEnd w:id="0"/>
      <w:bookmarkEnd w:id="1"/>
    </w:p>
    <w:p w:rsidR="003E01C8" w:rsidRDefault="003E01C8" w:rsidP="003E01C8">
      <w:pPr>
        <w:pStyle w:val="Version"/>
      </w:pPr>
      <w:r>
        <w:t>November 5, 2008</w:t>
      </w:r>
    </w:p>
    <w:p w:rsidR="00C41FC3" w:rsidRPr="00A6731E" w:rsidRDefault="00C41FC3" w:rsidP="00A6731E">
      <w:pPr>
        <w:pStyle w:val="Procedure"/>
      </w:pPr>
      <w:r w:rsidRPr="00446428">
        <w:t>Abstract</w:t>
      </w:r>
    </w:p>
    <w:p w:rsidR="00693F17" w:rsidRDefault="00C41FC3" w:rsidP="001911BD">
      <w:pPr>
        <w:pStyle w:val="BodyText"/>
      </w:pPr>
      <w:r>
        <w:t>This paper describes requirements and recommendations for building Network Media Devices that work well with the Windows® 7 operating system. This document is intended to be used as an informational guide to the Windows logo requirements.</w:t>
      </w:r>
    </w:p>
    <w:p w:rsidR="00BE52E4" w:rsidRDefault="00C41FC3" w:rsidP="001911BD">
      <w:pPr>
        <w:pStyle w:val="BodyText"/>
      </w:pPr>
      <w:r w:rsidRPr="00EA4190">
        <w:t xml:space="preserve">This information applies for the </w:t>
      </w:r>
      <w:r w:rsidR="00BE52E4">
        <w:t xml:space="preserve">Windows 7 </w:t>
      </w:r>
      <w:r w:rsidRPr="00EA4190">
        <w:t>operating system</w:t>
      </w:r>
      <w:r w:rsidR="00BE52E4">
        <w:t>.</w:t>
      </w:r>
    </w:p>
    <w:p w:rsidR="00C41FC3" w:rsidRPr="00D70DFD" w:rsidRDefault="00C41FC3" w:rsidP="00FF632F">
      <w:pPr>
        <w:pStyle w:val="BodyText"/>
      </w:pPr>
      <w:r w:rsidRPr="00D70DFD">
        <w:t>References and resources discussed here are listed at the end of this paper.</w:t>
      </w:r>
    </w:p>
    <w:p w:rsidR="00C41FC3" w:rsidRDefault="00C41FC3" w:rsidP="006A78FA">
      <w:pPr>
        <w:pStyle w:val="BodyText"/>
      </w:pPr>
      <w:r>
        <w:t xml:space="preserve">For the latest information, see: </w:t>
      </w:r>
      <w:r>
        <w:br/>
      </w:r>
      <w:r>
        <w:tab/>
      </w:r>
      <w:r w:rsidR="00BE52E4" w:rsidRPr="00BE52E4">
        <w:t>http://www.microsoft.com/whdc/device/media/NetMediaDevices_Cert.mspx</w:t>
      </w:r>
    </w:p>
    <w:p w:rsidR="00C41FC3" w:rsidRDefault="00C41FC3" w:rsidP="006A78FA">
      <w:pPr>
        <w:pStyle w:val="BodyText"/>
        <w:rPr>
          <w:rStyle w:val="Bold"/>
          <w:rFonts w:cs="Arial"/>
        </w:rPr>
      </w:pPr>
    </w:p>
    <w:p w:rsidR="00C41FC3" w:rsidRDefault="00C41FC3" w:rsidP="00EB776A">
      <w:pPr>
        <w:pStyle w:val="Disclaimertext"/>
        <w:pageBreakBefore/>
        <w:rPr>
          <w:rStyle w:val="Bold"/>
          <w:rFonts w:cs="Arial"/>
        </w:rPr>
      </w:pPr>
    </w:p>
    <w:p w:rsidR="00693F17" w:rsidRDefault="00C41FC3" w:rsidP="006A78FA">
      <w:pPr>
        <w:pStyle w:val="Disclaimertext"/>
      </w:pPr>
      <w:r>
        <w:rPr>
          <w:rStyle w:val="Small"/>
          <w:rFonts w:cs="Arial"/>
        </w:rPr>
        <w:t xml:space="preserve"> </w:t>
      </w:r>
      <w:r w:rsidRPr="00AE4752">
        <w:rPr>
          <w:rStyle w:val="Bold"/>
          <w:rFonts w:cs="Arial"/>
        </w:rPr>
        <w:t xml:space="preserve">Disclaimer: </w:t>
      </w:r>
      <w:r w:rsidRPr="00446428">
        <w:t>This is a preliminary document and may be changed substantially prior to final commercial release of the software described herein.</w:t>
      </w:r>
    </w:p>
    <w:p w:rsidR="00C41FC3" w:rsidRPr="00446428" w:rsidRDefault="00C41FC3" w:rsidP="00446428">
      <w:pPr>
        <w:pStyle w:val="Disclaimertext"/>
      </w:pPr>
    </w:p>
    <w:p w:rsidR="00C41FC3" w:rsidRPr="00446428" w:rsidRDefault="00C41FC3"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41FC3" w:rsidRPr="00446428" w:rsidRDefault="00C41FC3" w:rsidP="00446428">
      <w:pPr>
        <w:pStyle w:val="Disclaimertext"/>
      </w:pPr>
    </w:p>
    <w:p w:rsidR="00C41FC3" w:rsidRPr="00446428" w:rsidRDefault="00C41FC3" w:rsidP="00446428">
      <w:pPr>
        <w:pStyle w:val="Disclaimertext"/>
      </w:pPr>
      <w:r w:rsidRPr="00446428">
        <w:t>This White Paper is for informational purposes only. MICROSOFT MAKES NO WARRANTIES, EXPRESS, IMPLIED OR STATUTORY, AS TO THE INFORMATION IN THIS DOCUMENT.</w:t>
      </w:r>
    </w:p>
    <w:p w:rsidR="00C41FC3" w:rsidRPr="00446428" w:rsidRDefault="00C41FC3" w:rsidP="00446428">
      <w:pPr>
        <w:pStyle w:val="Disclaimertext"/>
      </w:pPr>
    </w:p>
    <w:p w:rsidR="00693F17" w:rsidRDefault="00C41FC3"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C41FC3" w:rsidRPr="00446428" w:rsidRDefault="00C41FC3" w:rsidP="00446428">
      <w:pPr>
        <w:pStyle w:val="Disclaimertext"/>
      </w:pPr>
    </w:p>
    <w:p w:rsidR="00C41FC3" w:rsidRPr="00446428" w:rsidRDefault="00C41FC3"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41FC3" w:rsidRPr="00446428" w:rsidRDefault="00C41FC3" w:rsidP="00446428">
      <w:pPr>
        <w:pStyle w:val="Disclaimertext"/>
      </w:pPr>
    </w:p>
    <w:p w:rsidR="00693F17" w:rsidRDefault="00C41FC3"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C41FC3" w:rsidRPr="00446428" w:rsidRDefault="00C41FC3" w:rsidP="00446428">
      <w:pPr>
        <w:pStyle w:val="Disclaimertext"/>
      </w:pPr>
    </w:p>
    <w:p w:rsidR="00C41FC3" w:rsidRPr="00446428" w:rsidRDefault="00C41FC3" w:rsidP="00446428">
      <w:pPr>
        <w:pStyle w:val="Disclaimertext"/>
      </w:pPr>
      <w:r w:rsidRPr="00446428">
        <w:t>© 200</w:t>
      </w:r>
      <w:r>
        <w:t>8</w:t>
      </w:r>
      <w:r w:rsidRPr="00446428">
        <w:t xml:space="preserve"> Microsoft Corporation. All rights reserved.</w:t>
      </w:r>
    </w:p>
    <w:p w:rsidR="00C41FC3" w:rsidRPr="00446428" w:rsidRDefault="00C41FC3" w:rsidP="00446428">
      <w:pPr>
        <w:pStyle w:val="Disclaimertext"/>
      </w:pPr>
    </w:p>
    <w:p w:rsidR="00C41FC3" w:rsidRPr="00446428" w:rsidRDefault="00C41FC3" w:rsidP="00446428">
      <w:pPr>
        <w:pStyle w:val="Disclaimertext"/>
      </w:pPr>
      <w:r w:rsidRPr="00446428">
        <w:t xml:space="preserve">Microsoft, </w:t>
      </w:r>
      <w:r w:rsidR="004A1E80">
        <w:t xml:space="preserve">Rally, </w:t>
      </w:r>
      <w:r w:rsidRPr="00446428">
        <w:t xml:space="preserve">Windows, Windows </w:t>
      </w:r>
      <w:r w:rsidR="004A1E80">
        <w:t>Media</w:t>
      </w:r>
      <w:r w:rsidRPr="00446428">
        <w:t>, and Windows Vista are either registered trademarks or trademarks of Microsoft Corporation in the United States and/or other countries.</w:t>
      </w:r>
    </w:p>
    <w:p w:rsidR="00C41FC3" w:rsidRPr="00446428" w:rsidRDefault="00C41FC3" w:rsidP="00446428">
      <w:pPr>
        <w:pStyle w:val="Disclaimertext"/>
      </w:pPr>
    </w:p>
    <w:p w:rsidR="00C41FC3" w:rsidRDefault="00C41FC3" w:rsidP="00446428">
      <w:pPr>
        <w:pStyle w:val="Disclaimertext"/>
      </w:pPr>
      <w:r w:rsidRPr="00446428">
        <w:t>The names of actual companies and products mentioned herein may be the trademarks of their respective owners.</w:t>
      </w:r>
    </w:p>
    <w:p w:rsidR="001146F8" w:rsidRDefault="001146F8" w:rsidP="001146F8">
      <w:pPr>
        <w:pStyle w:val="TableHead"/>
      </w:pPr>
      <w:r>
        <w:t>Document History</w:t>
      </w:r>
    </w:p>
    <w:tbl>
      <w:tblPr>
        <w:tblStyle w:val="Tablerowcell"/>
        <w:tblW w:w="0" w:type="auto"/>
        <w:tblLook w:val="04A0"/>
      </w:tblPr>
      <w:tblGrid>
        <w:gridCol w:w="2088"/>
        <w:gridCol w:w="983"/>
        <w:gridCol w:w="1529"/>
        <w:gridCol w:w="1529"/>
        <w:gridCol w:w="1672"/>
      </w:tblGrid>
      <w:tr w:rsidR="001146F8" w:rsidRPr="008041CC" w:rsidTr="008041CC">
        <w:tc>
          <w:tcPr>
            <w:tcW w:w="2088" w:type="dxa"/>
          </w:tcPr>
          <w:p w:rsidR="001146F8" w:rsidRPr="008041CC" w:rsidRDefault="001146F8" w:rsidP="00814FD2">
            <w:pPr>
              <w:keepNext/>
              <w:rPr>
                <w:b/>
              </w:rPr>
            </w:pPr>
            <w:r w:rsidRPr="008041CC">
              <w:rPr>
                <w:b/>
              </w:rPr>
              <w:t>Date</w:t>
            </w:r>
          </w:p>
        </w:tc>
        <w:tc>
          <w:tcPr>
            <w:tcW w:w="983" w:type="dxa"/>
          </w:tcPr>
          <w:p w:rsidR="001146F8" w:rsidRPr="008041CC" w:rsidRDefault="001146F8" w:rsidP="00814FD2">
            <w:pPr>
              <w:keepNext/>
              <w:rPr>
                <w:b/>
              </w:rPr>
            </w:pPr>
            <w:r w:rsidRPr="008041CC">
              <w:rPr>
                <w:b/>
              </w:rPr>
              <w:t>Change</w:t>
            </w:r>
          </w:p>
        </w:tc>
        <w:tc>
          <w:tcPr>
            <w:tcW w:w="1529" w:type="dxa"/>
          </w:tcPr>
          <w:p w:rsidR="001146F8" w:rsidRPr="008041CC" w:rsidRDefault="001146F8" w:rsidP="00814FD2">
            <w:pPr>
              <w:keepNext/>
              <w:rPr>
                <w:b/>
                <w:sz w:val="18"/>
              </w:rPr>
            </w:pPr>
          </w:p>
        </w:tc>
        <w:tc>
          <w:tcPr>
            <w:tcW w:w="1529" w:type="dxa"/>
          </w:tcPr>
          <w:p w:rsidR="001146F8" w:rsidRPr="008041CC" w:rsidRDefault="001146F8" w:rsidP="00814FD2">
            <w:pPr>
              <w:keepNext/>
              <w:rPr>
                <w:b/>
                <w:sz w:val="18"/>
              </w:rPr>
            </w:pPr>
          </w:p>
        </w:tc>
        <w:tc>
          <w:tcPr>
            <w:tcW w:w="1672" w:type="dxa"/>
          </w:tcPr>
          <w:p w:rsidR="001146F8" w:rsidRPr="008041CC" w:rsidRDefault="001146F8" w:rsidP="00814FD2">
            <w:pPr>
              <w:keepNext/>
              <w:rPr>
                <w:b/>
                <w:sz w:val="18"/>
              </w:rPr>
            </w:pPr>
          </w:p>
        </w:tc>
      </w:tr>
      <w:tr w:rsidR="001146F8" w:rsidTr="008041CC">
        <w:tc>
          <w:tcPr>
            <w:tcW w:w="2088" w:type="dxa"/>
          </w:tcPr>
          <w:p w:rsidR="001146F8" w:rsidRPr="00AE4752" w:rsidRDefault="008041CC" w:rsidP="00814FD2">
            <w:r>
              <w:t>November 5, 2008</w:t>
            </w:r>
          </w:p>
        </w:tc>
        <w:tc>
          <w:tcPr>
            <w:tcW w:w="5713" w:type="dxa"/>
            <w:gridSpan w:val="4"/>
          </w:tcPr>
          <w:p w:rsidR="001146F8" w:rsidRPr="00AE4752" w:rsidRDefault="001146F8" w:rsidP="00814FD2">
            <w:r>
              <w:t>First publication</w:t>
            </w:r>
          </w:p>
        </w:tc>
      </w:tr>
    </w:tbl>
    <w:p w:rsidR="00C41FC3" w:rsidRDefault="00C41FC3" w:rsidP="00E419C2">
      <w:pPr>
        <w:pStyle w:val="BodyText"/>
      </w:pPr>
    </w:p>
    <w:p w:rsidR="00C41FC3" w:rsidRPr="00A6731E" w:rsidRDefault="00C41FC3" w:rsidP="00F356BB">
      <w:pPr>
        <w:pStyle w:val="Contents"/>
        <w:pageBreakBefore/>
      </w:pPr>
      <w:r w:rsidRPr="00555AF3">
        <w:lastRenderedPageBreak/>
        <w:t>Contents</w:t>
      </w:r>
    </w:p>
    <w:p w:rsidR="008041CC" w:rsidRDefault="006F4DDB">
      <w:pPr>
        <w:pStyle w:val="TOC1"/>
        <w:rPr>
          <w:rFonts w:asciiTheme="minorHAnsi" w:eastAsiaTheme="minorEastAsia" w:hAnsiTheme="minorHAnsi" w:cstheme="minorBidi"/>
        </w:rPr>
      </w:pPr>
      <w:r w:rsidRPr="006F4DDB">
        <w:fldChar w:fldCharType="begin"/>
      </w:r>
      <w:r w:rsidR="00C41FC3">
        <w:instrText xml:space="preserve"> TOC \o "1-3" \h \z \u </w:instrText>
      </w:r>
      <w:r w:rsidRPr="006F4DDB">
        <w:fldChar w:fldCharType="separate"/>
      </w:r>
      <w:hyperlink w:anchor="_Toc213327095" w:history="1">
        <w:r w:rsidR="008041CC" w:rsidRPr="00F648DF">
          <w:rPr>
            <w:rStyle w:val="Hyperlink"/>
          </w:rPr>
          <w:t>Introduction</w:t>
        </w:r>
        <w:r w:rsidR="008041CC">
          <w:rPr>
            <w:webHidden/>
          </w:rPr>
          <w:tab/>
        </w:r>
        <w:r>
          <w:rPr>
            <w:webHidden/>
          </w:rPr>
          <w:fldChar w:fldCharType="begin"/>
        </w:r>
        <w:r w:rsidR="008041CC">
          <w:rPr>
            <w:webHidden/>
          </w:rPr>
          <w:instrText xml:space="preserve"> PAGEREF _Toc213327095 \h </w:instrText>
        </w:r>
        <w:r>
          <w:rPr>
            <w:webHidden/>
          </w:rPr>
        </w:r>
        <w:r>
          <w:rPr>
            <w:webHidden/>
          </w:rPr>
          <w:fldChar w:fldCharType="separate"/>
        </w:r>
        <w:r w:rsidR="008041CC">
          <w:rPr>
            <w:webHidden/>
          </w:rPr>
          <w:t>5</w:t>
        </w:r>
        <w:r>
          <w:rPr>
            <w:webHidden/>
          </w:rPr>
          <w:fldChar w:fldCharType="end"/>
        </w:r>
      </w:hyperlink>
    </w:p>
    <w:p w:rsidR="008041CC" w:rsidRDefault="006F4DDB">
      <w:pPr>
        <w:pStyle w:val="TOC1"/>
        <w:rPr>
          <w:rFonts w:asciiTheme="minorHAnsi" w:eastAsiaTheme="minorEastAsia" w:hAnsiTheme="minorHAnsi" w:cstheme="minorBidi"/>
        </w:rPr>
      </w:pPr>
      <w:hyperlink w:anchor="_Toc213327096" w:history="1">
        <w:r w:rsidR="008041CC" w:rsidRPr="00F648DF">
          <w:rPr>
            <w:rStyle w:val="Hyperlink"/>
          </w:rPr>
          <w:t>A Brief History of Home Media Entertainment</w:t>
        </w:r>
        <w:r w:rsidR="008041CC">
          <w:rPr>
            <w:webHidden/>
          </w:rPr>
          <w:tab/>
        </w:r>
        <w:r>
          <w:rPr>
            <w:webHidden/>
          </w:rPr>
          <w:fldChar w:fldCharType="begin"/>
        </w:r>
        <w:r w:rsidR="008041CC">
          <w:rPr>
            <w:webHidden/>
          </w:rPr>
          <w:instrText xml:space="preserve"> PAGEREF _Toc213327096 \h </w:instrText>
        </w:r>
        <w:r>
          <w:rPr>
            <w:webHidden/>
          </w:rPr>
        </w:r>
        <w:r>
          <w:rPr>
            <w:webHidden/>
          </w:rPr>
          <w:fldChar w:fldCharType="separate"/>
        </w:r>
        <w:r w:rsidR="008041CC">
          <w:rPr>
            <w:webHidden/>
          </w:rPr>
          <w:t>5</w:t>
        </w:r>
        <w:r>
          <w:rPr>
            <w:webHidden/>
          </w:rPr>
          <w:fldChar w:fldCharType="end"/>
        </w:r>
      </w:hyperlink>
    </w:p>
    <w:p w:rsidR="008041CC" w:rsidRDefault="006F4DDB">
      <w:pPr>
        <w:pStyle w:val="TOC1"/>
        <w:rPr>
          <w:rFonts w:asciiTheme="minorHAnsi" w:eastAsiaTheme="minorEastAsia" w:hAnsiTheme="minorHAnsi" w:cstheme="minorBidi"/>
        </w:rPr>
      </w:pPr>
      <w:hyperlink w:anchor="_Toc213327097" w:history="1">
        <w:r w:rsidR="008041CC" w:rsidRPr="00F648DF">
          <w:rPr>
            <w:rStyle w:val="Hyperlink"/>
          </w:rPr>
          <w:t>Scenarios</w:t>
        </w:r>
        <w:r w:rsidR="008041CC">
          <w:rPr>
            <w:webHidden/>
          </w:rPr>
          <w:tab/>
        </w:r>
        <w:r>
          <w:rPr>
            <w:webHidden/>
          </w:rPr>
          <w:fldChar w:fldCharType="begin"/>
        </w:r>
        <w:r w:rsidR="008041CC">
          <w:rPr>
            <w:webHidden/>
          </w:rPr>
          <w:instrText xml:space="preserve"> PAGEREF _Toc213327097 \h </w:instrText>
        </w:r>
        <w:r>
          <w:rPr>
            <w:webHidden/>
          </w:rPr>
        </w:r>
        <w:r>
          <w:rPr>
            <w:webHidden/>
          </w:rPr>
          <w:fldChar w:fldCharType="separate"/>
        </w:r>
        <w:r w:rsidR="008041CC">
          <w:rPr>
            <w:webHidden/>
          </w:rPr>
          <w:t>7</w:t>
        </w:r>
        <w:r>
          <w:rPr>
            <w:webHidden/>
          </w:rPr>
          <w:fldChar w:fldCharType="end"/>
        </w:r>
      </w:hyperlink>
    </w:p>
    <w:p w:rsidR="008041CC" w:rsidRDefault="006F4DDB">
      <w:pPr>
        <w:pStyle w:val="TOC1"/>
        <w:rPr>
          <w:rFonts w:asciiTheme="minorHAnsi" w:eastAsiaTheme="minorEastAsia" w:hAnsiTheme="minorHAnsi" w:cstheme="minorBidi"/>
        </w:rPr>
      </w:pPr>
      <w:hyperlink w:anchor="_Toc213327098" w:history="1">
        <w:r w:rsidR="008041CC" w:rsidRPr="00F648DF">
          <w:rPr>
            <w:rStyle w:val="Hyperlink"/>
          </w:rPr>
          <w:t>Overview of Networked Media Device Roles for Windows 7</w:t>
        </w:r>
        <w:r w:rsidR="008041CC">
          <w:rPr>
            <w:webHidden/>
          </w:rPr>
          <w:tab/>
        </w:r>
        <w:r>
          <w:rPr>
            <w:webHidden/>
          </w:rPr>
          <w:fldChar w:fldCharType="begin"/>
        </w:r>
        <w:r w:rsidR="008041CC">
          <w:rPr>
            <w:webHidden/>
          </w:rPr>
          <w:instrText xml:space="preserve"> PAGEREF _Toc213327098 \h </w:instrText>
        </w:r>
        <w:r>
          <w:rPr>
            <w:webHidden/>
          </w:rPr>
        </w:r>
        <w:r>
          <w:rPr>
            <w:webHidden/>
          </w:rPr>
          <w:fldChar w:fldCharType="separate"/>
        </w:r>
        <w:r w:rsidR="008041CC">
          <w:rPr>
            <w:webHidden/>
          </w:rPr>
          <w:t>9</w:t>
        </w:r>
        <w:r>
          <w:rPr>
            <w:webHidden/>
          </w:rPr>
          <w:fldChar w:fldCharType="end"/>
        </w:r>
      </w:hyperlink>
    </w:p>
    <w:p w:rsidR="008041CC" w:rsidRDefault="006F4DDB">
      <w:pPr>
        <w:pStyle w:val="TOC2"/>
        <w:rPr>
          <w:rFonts w:asciiTheme="minorHAnsi" w:eastAsiaTheme="minorEastAsia" w:hAnsiTheme="minorHAnsi" w:cstheme="minorBidi"/>
        </w:rPr>
      </w:pPr>
      <w:hyperlink w:anchor="_Toc213327099" w:history="1">
        <w:r w:rsidR="008041CC" w:rsidRPr="00F648DF">
          <w:rPr>
            <w:rStyle w:val="Hyperlink"/>
          </w:rPr>
          <w:t>Digital Media Server</w:t>
        </w:r>
        <w:r w:rsidR="008041CC">
          <w:rPr>
            <w:webHidden/>
          </w:rPr>
          <w:tab/>
        </w:r>
        <w:r>
          <w:rPr>
            <w:webHidden/>
          </w:rPr>
          <w:fldChar w:fldCharType="begin"/>
        </w:r>
        <w:r w:rsidR="008041CC">
          <w:rPr>
            <w:webHidden/>
          </w:rPr>
          <w:instrText xml:space="preserve"> PAGEREF _Toc213327099 \h </w:instrText>
        </w:r>
        <w:r>
          <w:rPr>
            <w:webHidden/>
          </w:rPr>
        </w:r>
        <w:r>
          <w:rPr>
            <w:webHidden/>
          </w:rPr>
          <w:fldChar w:fldCharType="separate"/>
        </w:r>
        <w:r w:rsidR="008041CC">
          <w:rPr>
            <w:webHidden/>
          </w:rPr>
          <w:t>9</w:t>
        </w:r>
        <w:r>
          <w:rPr>
            <w:webHidden/>
          </w:rPr>
          <w:fldChar w:fldCharType="end"/>
        </w:r>
      </w:hyperlink>
    </w:p>
    <w:p w:rsidR="008041CC" w:rsidRDefault="006F4DDB">
      <w:pPr>
        <w:pStyle w:val="TOC3"/>
        <w:rPr>
          <w:rFonts w:asciiTheme="minorHAnsi" w:eastAsiaTheme="minorEastAsia" w:hAnsiTheme="minorHAnsi" w:cstheme="minorBidi"/>
        </w:rPr>
      </w:pPr>
      <w:hyperlink w:anchor="_Toc213327100" w:history="1">
        <w:r w:rsidR="008041CC" w:rsidRPr="00F648DF">
          <w:rPr>
            <w:rStyle w:val="Hyperlink"/>
          </w:rPr>
          <w:t>Supported Formats</w:t>
        </w:r>
        <w:r w:rsidR="008041CC">
          <w:rPr>
            <w:webHidden/>
          </w:rPr>
          <w:tab/>
        </w:r>
        <w:r>
          <w:rPr>
            <w:webHidden/>
          </w:rPr>
          <w:fldChar w:fldCharType="begin"/>
        </w:r>
        <w:r w:rsidR="008041CC">
          <w:rPr>
            <w:webHidden/>
          </w:rPr>
          <w:instrText xml:space="preserve"> PAGEREF _Toc213327100 \h </w:instrText>
        </w:r>
        <w:r>
          <w:rPr>
            <w:webHidden/>
          </w:rPr>
        </w:r>
        <w:r>
          <w:rPr>
            <w:webHidden/>
          </w:rPr>
          <w:fldChar w:fldCharType="separate"/>
        </w:r>
        <w:r w:rsidR="008041CC">
          <w:rPr>
            <w:webHidden/>
          </w:rPr>
          <w:t>14</w:t>
        </w:r>
        <w:r>
          <w:rPr>
            <w:webHidden/>
          </w:rPr>
          <w:fldChar w:fldCharType="end"/>
        </w:r>
      </w:hyperlink>
    </w:p>
    <w:p w:rsidR="008041CC" w:rsidRDefault="006F4DDB">
      <w:pPr>
        <w:pStyle w:val="TOC3"/>
        <w:rPr>
          <w:rFonts w:asciiTheme="minorHAnsi" w:eastAsiaTheme="minorEastAsia" w:hAnsiTheme="minorHAnsi" w:cstheme="minorBidi"/>
        </w:rPr>
      </w:pPr>
      <w:hyperlink w:anchor="_Toc213327101" w:history="1">
        <w:r w:rsidR="008041CC" w:rsidRPr="00F648DF">
          <w:rPr>
            <w:rStyle w:val="Hyperlink"/>
          </w:rPr>
          <w:t>Music /Audio</w:t>
        </w:r>
        <w:r w:rsidR="008041CC">
          <w:rPr>
            <w:webHidden/>
          </w:rPr>
          <w:tab/>
        </w:r>
        <w:r>
          <w:rPr>
            <w:webHidden/>
          </w:rPr>
          <w:fldChar w:fldCharType="begin"/>
        </w:r>
        <w:r w:rsidR="008041CC">
          <w:rPr>
            <w:webHidden/>
          </w:rPr>
          <w:instrText xml:space="preserve"> PAGEREF _Toc213327101 \h </w:instrText>
        </w:r>
        <w:r>
          <w:rPr>
            <w:webHidden/>
          </w:rPr>
        </w:r>
        <w:r>
          <w:rPr>
            <w:webHidden/>
          </w:rPr>
          <w:fldChar w:fldCharType="separate"/>
        </w:r>
        <w:r w:rsidR="008041CC">
          <w:rPr>
            <w:webHidden/>
          </w:rPr>
          <w:t>14</w:t>
        </w:r>
        <w:r>
          <w:rPr>
            <w:webHidden/>
          </w:rPr>
          <w:fldChar w:fldCharType="end"/>
        </w:r>
      </w:hyperlink>
    </w:p>
    <w:p w:rsidR="008041CC" w:rsidRDefault="006F4DDB">
      <w:pPr>
        <w:pStyle w:val="TOC3"/>
        <w:rPr>
          <w:rFonts w:asciiTheme="minorHAnsi" w:eastAsiaTheme="minorEastAsia" w:hAnsiTheme="minorHAnsi" w:cstheme="minorBidi"/>
        </w:rPr>
      </w:pPr>
      <w:hyperlink w:anchor="_Toc213327102" w:history="1">
        <w:r w:rsidR="008041CC" w:rsidRPr="00F648DF">
          <w:rPr>
            <w:rStyle w:val="Hyperlink"/>
          </w:rPr>
          <w:t>Photos / Pictures</w:t>
        </w:r>
        <w:r w:rsidR="008041CC">
          <w:rPr>
            <w:webHidden/>
          </w:rPr>
          <w:tab/>
        </w:r>
        <w:r>
          <w:rPr>
            <w:webHidden/>
          </w:rPr>
          <w:fldChar w:fldCharType="begin"/>
        </w:r>
        <w:r w:rsidR="008041CC">
          <w:rPr>
            <w:webHidden/>
          </w:rPr>
          <w:instrText xml:space="preserve"> PAGEREF _Toc213327102 \h </w:instrText>
        </w:r>
        <w:r>
          <w:rPr>
            <w:webHidden/>
          </w:rPr>
        </w:r>
        <w:r>
          <w:rPr>
            <w:webHidden/>
          </w:rPr>
          <w:fldChar w:fldCharType="separate"/>
        </w:r>
        <w:r w:rsidR="008041CC">
          <w:rPr>
            <w:webHidden/>
          </w:rPr>
          <w:t>15</w:t>
        </w:r>
        <w:r>
          <w:rPr>
            <w:webHidden/>
          </w:rPr>
          <w:fldChar w:fldCharType="end"/>
        </w:r>
      </w:hyperlink>
    </w:p>
    <w:p w:rsidR="008041CC" w:rsidRDefault="006F4DDB">
      <w:pPr>
        <w:pStyle w:val="TOC3"/>
        <w:rPr>
          <w:rFonts w:asciiTheme="minorHAnsi" w:eastAsiaTheme="minorEastAsia" w:hAnsiTheme="minorHAnsi" w:cstheme="minorBidi"/>
        </w:rPr>
      </w:pPr>
      <w:hyperlink w:anchor="_Toc213327103" w:history="1">
        <w:r w:rsidR="008041CC" w:rsidRPr="00F648DF">
          <w:rPr>
            <w:rStyle w:val="Hyperlink"/>
          </w:rPr>
          <w:t>Video</w:t>
        </w:r>
        <w:r w:rsidR="008041CC">
          <w:rPr>
            <w:webHidden/>
          </w:rPr>
          <w:tab/>
        </w:r>
        <w:r>
          <w:rPr>
            <w:webHidden/>
          </w:rPr>
          <w:fldChar w:fldCharType="begin"/>
        </w:r>
        <w:r w:rsidR="008041CC">
          <w:rPr>
            <w:webHidden/>
          </w:rPr>
          <w:instrText xml:space="preserve"> PAGEREF _Toc213327103 \h </w:instrText>
        </w:r>
        <w:r>
          <w:rPr>
            <w:webHidden/>
          </w:rPr>
        </w:r>
        <w:r>
          <w:rPr>
            <w:webHidden/>
          </w:rPr>
          <w:fldChar w:fldCharType="separate"/>
        </w:r>
        <w:r w:rsidR="008041CC">
          <w:rPr>
            <w:webHidden/>
          </w:rPr>
          <w:t>15</w:t>
        </w:r>
        <w:r>
          <w:rPr>
            <w:webHidden/>
          </w:rPr>
          <w:fldChar w:fldCharType="end"/>
        </w:r>
      </w:hyperlink>
    </w:p>
    <w:p w:rsidR="008041CC" w:rsidRDefault="006F4DDB">
      <w:pPr>
        <w:pStyle w:val="TOC3"/>
        <w:rPr>
          <w:rFonts w:asciiTheme="minorHAnsi" w:eastAsiaTheme="minorEastAsia" w:hAnsiTheme="minorHAnsi" w:cstheme="minorBidi"/>
        </w:rPr>
      </w:pPr>
      <w:hyperlink w:anchor="_Toc213327104" w:history="1">
        <w:r w:rsidR="008041CC" w:rsidRPr="00F648DF">
          <w:rPr>
            <w:rStyle w:val="Hyperlink"/>
          </w:rPr>
          <w:t>Recorded TV</w:t>
        </w:r>
        <w:r w:rsidR="008041CC">
          <w:rPr>
            <w:webHidden/>
          </w:rPr>
          <w:tab/>
        </w:r>
        <w:r>
          <w:rPr>
            <w:webHidden/>
          </w:rPr>
          <w:fldChar w:fldCharType="begin"/>
        </w:r>
        <w:r w:rsidR="008041CC">
          <w:rPr>
            <w:webHidden/>
          </w:rPr>
          <w:instrText xml:space="preserve"> PAGEREF _Toc213327104 \h </w:instrText>
        </w:r>
        <w:r>
          <w:rPr>
            <w:webHidden/>
          </w:rPr>
        </w:r>
        <w:r>
          <w:rPr>
            <w:webHidden/>
          </w:rPr>
          <w:fldChar w:fldCharType="separate"/>
        </w:r>
        <w:r w:rsidR="008041CC">
          <w:rPr>
            <w:webHidden/>
          </w:rPr>
          <w:t>15</w:t>
        </w:r>
        <w:r>
          <w:rPr>
            <w:webHidden/>
          </w:rPr>
          <w:fldChar w:fldCharType="end"/>
        </w:r>
      </w:hyperlink>
    </w:p>
    <w:p w:rsidR="008041CC" w:rsidRDefault="006F4DDB">
      <w:pPr>
        <w:pStyle w:val="TOC3"/>
        <w:rPr>
          <w:rFonts w:asciiTheme="minorHAnsi" w:eastAsiaTheme="minorEastAsia" w:hAnsiTheme="minorHAnsi" w:cstheme="minorBidi"/>
        </w:rPr>
      </w:pPr>
      <w:hyperlink w:anchor="_Toc213327105" w:history="1">
        <w:r w:rsidR="008041CC" w:rsidRPr="00F648DF">
          <w:rPr>
            <w:rStyle w:val="Hyperlink"/>
          </w:rPr>
          <w:t>Playlists</w:t>
        </w:r>
        <w:r w:rsidR="008041CC">
          <w:rPr>
            <w:webHidden/>
          </w:rPr>
          <w:tab/>
        </w:r>
        <w:r>
          <w:rPr>
            <w:webHidden/>
          </w:rPr>
          <w:fldChar w:fldCharType="begin"/>
        </w:r>
        <w:r w:rsidR="008041CC">
          <w:rPr>
            <w:webHidden/>
          </w:rPr>
          <w:instrText xml:space="preserve"> PAGEREF _Toc213327105 \h </w:instrText>
        </w:r>
        <w:r>
          <w:rPr>
            <w:webHidden/>
          </w:rPr>
        </w:r>
        <w:r>
          <w:rPr>
            <w:webHidden/>
          </w:rPr>
          <w:fldChar w:fldCharType="separate"/>
        </w:r>
        <w:r w:rsidR="008041CC">
          <w:rPr>
            <w:webHidden/>
          </w:rPr>
          <w:t>15</w:t>
        </w:r>
        <w:r>
          <w:rPr>
            <w:webHidden/>
          </w:rPr>
          <w:fldChar w:fldCharType="end"/>
        </w:r>
      </w:hyperlink>
    </w:p>
    <w:p w:rsidR="008041CC" w:rsidRDefault="006F4DDB">
      <w:pPr>
        <w:pStyle w:val="TOC3"/>
        <w:rPr>
          <w:rFonts w:asciiTheme="minorHAnsi" w:eastAsiaTheme="minorEastAsia" w:hAnsiTheme="minorHAnsi" w:cstheme="minorBidi"/>
        </w:rPr>
      </w:pPr>
      <w:hyperlink w:anchor="_Toc213327106" w:history="1">
        <w:r w:rsidR="008041CC" w:rsidRPr="00F648DF">
          <w:rPr>
            <w:rStyle w:val="Hyperlink"/>
          </w:rPr>
          <w:t>Additional Formats</w:t>
        </w:r>
        <w:r w:rsidR="008041CC">
          <w:rPr>
            <w:webHidden/>
          </w:rPr>
          <w:tab/>
        </w:r>
        <w:r>
          <w:rPr>
            <w:webHidden/>
          </w:rPr>
          <w:fldChar w:fldCharType="begin"/>
        </w:r>
        <w:r w:rsidR="008041CC">
          <w:rPr>
            <w:webHidden/>
          </w:rPr>
          <w:instrText xml:space="preserve"> PAGEREF _Toc213327106 \h </w:instrText>
        </w:r>
        <w:r>
          <w:rPr>
            <w:webHidden/>
          </w:rPr>
        </w:r>
        <w:r>
          <w:rPr>
            <w:webHidden/>
          </w:rPr>
          <w:fldChar w:fldCharType="separate"/>
        </w:r>
        <w:r w:rsidR="008041CC">
          <w:rPr>
            <w:webHidden/>
          </w:rPr>
          <w:t>16</w:t>
        </w:r>
        <w:r>
          <w:rPr>
            <w:webHidden/>
          </w:rPr>
          <w:fldChar w:fldCharType="end"/>
        </w:r>
      </w:hyperlink>
    </w:p>
    <w:p w:rsidR="008041CC" w:rsidRDefault="006F4DDB">
      <w:pPr>
        <w:pStyle w:val="TOC2"/>
        <w:rPr>
          <w:rFonts w:asciiTheme="minorHAnsi" w:eastAsiaTheme="minorEastAsia" w:hAnsiTheme="minorHAnsi" w:cstheme="minorBidi"/>
        </w:rPr>
      </w:pPr>
      <w:hyperlink w:anchor="_Toc213327107" w:history="1">
        <w:r w:rsidR="008041CC" w:rsidRPr="00F648DF">
          <w:rPr>
            <w:rStyle w:val="Hyperlink"/>
          </w:rPr>
          <w:t>Supported Streaming Protocols</w:t>
        </w:r>
        <w:r w:rsidR="008041CC">
          <w:rPr>
            <w:webHidden/>
          </w:rPr>
          <w:tab/>
        </w:r>
        <w:r>
          <w:rPr>
            <w:webHidden/>
          </w:rPr>
          <w:fldChar w:fldCharType="begin"/>
        </w:r>
        <w:r w:rsidR="008041CC">
          <w:rPr>
            <w:webHidden/>
          </w:rPr>
          <w:instrText xml:space="preserve"> PAGEREF _Toc213327107 \h </w:instrText>
        </w:r>
        <w:r>
          <w:rPr>
            <w:webHidden/>
          </w:rPr>
        </w:r>
        <w:r>
          <w:rPr>
            <w:webHidden/>
          </w:rPr>
          <w:fldChar w:fldCharType="separate"/>
        </w:r>
        <w:r w:rsidR="008041CC">
          <w:rPr>
            <w:webHidden/>
          </w:rPr>
          <w:t>16</w:t>
        </w:r>
        <w:r>
          <w:rPr>
            <w:webHidden/>
          </w:rPr>
          <w:fldChar w:fldCharType="end"/>
        </w:r>
      </w:hyperlink>
    </w:p>
    <w:p w:rsidR="008041CC" w:rsidRDefault="006F4DDB">
      <w:pPr>
        <w:pStyle w:val="TOC2"/>
        <w:rPr>
          <w:rFonts w:asciiTheme="minorHAnsi" w:eastAsiaTheme="minorEastAsia" w:hAnsiTheme="minorHAnsi" w:cstheme="minorBidi"/>
        </w:rPr>
      </w:pPr>
      <w:hyperlink w:anchor="_Toc213327108" w:history="1">
        <w:r w:rsidR="008041CC" w:rsidRPr="00F648DF">
          <w:rPr>
            <w:rStyle w:val="Hyperlink"/>
          </w:rPr>
          <w:t>Format Transcoding</w:t>
        </w:r>
        <w:r w:rsidR="008041CC">
          <w:rPr>
            <w:webHidden/>
          </w:rPr>
          <w:tab/>
        </w:r>
        <w:r>
          <w:rPr>
            <w:webHidden/>
          </w:rPr>
          <w:fldChar w:fldCharType="begin"/>
        </w:r>
        <w:r w:rsidR="008041CC">
          <w:rPr>
            <w:webHidden/>
          </w:rPr>
          <w:instrText xml:space="preserve"> PAGEREF _Toc213327108 \h </w:instrText>
        </w:r>
        <w:r>
          <w:rPr>
            <w:webHidden/>
          </w:rPr>
        </w:r>
        <w:r>
          <w:rPr>
            <w:webHidden/>
          </w:rPr>
          <w:fldChar w:fldCharType="separate"/>
        </w:r>
        <w:r w:rsidR="008041CC">
          <w:rPr>
            <w:webHidden/>
          </w:rPr>
          <w:t>16</w:t>
        </w:r>
        <w:r>
          <w:rPr>
            <w:webHidden/>
          </w:rPr>
          <w:fldChar w:fldCharType="end"/>
        </w:r>
      </w:hyperlink>
    </w:p>
    <w:p w:rsidR="008041CC" w:rsidRDefault="006F4DDB">
      <w:pPr>
        <w:pStyle w:val="TOC3"/>
        <w:rPr>
          <w:rFonts w:asciiTheme="minorHAnsi" w:eastAsiaTheme="minorEastAsia" w:hAnsiTheme="minorHAnsi" w:cstheme="minorBidi"/>
        </w:rPr>
      </w:pPr>
      <w:hyperlink w:anchor="_Toc213327109" w:history="1">
        <w:r w:rsidR="008041CC" w:rsidRPr="00F648DF">
          <w:rPr>
            <w:rStyle w:val="Hyperlink"/>
          </w:rPr>
          <w:t>Multiple Resolutions</w:t>
        </w:r>
        <w:r w:rsidR="008041CC">
          <w:rPr>
            <w:webHidden/>
          </w:rPr>
          <w:tab/>
        </w:r>
        <w:r>
          <w:rPr>
            <w:webHidden/>
          </w:rPr>
          <w:fldChar w:fldCharType="begin"/>
        </w:r>
        <w:r w:rsidR="008041CC">
          <w:rPr>
            <w:webHidden/>
          </w:rPr>
          <w:instrText xml:space="preserve"> PAGEREF _Toc213327109 \h </w:instrText>
        </w:r>
        <w:r>
          <w:rPr>
            <w:webHidden/>
          </w:rPr>
        </w:r>
        <w:r>
          <w:rPr>
            <w:webHidden/>
          </w:rPr>
          <w:fldChar w:fldCharType="separate"/>
        </w:r>
        <w:r w:rsidR="008041CC">
          <w:rPr>
            <w:webHidden/>
          </w:rPr>
          <w:t>17</w:t>
        </w:r>
        <w:r>
          <w:rPr>
            <w:webHidden/>
          </w:rPr>
          <w:fldChar w:fldCharType="end"/>
        </w:r>
      </w:hyperlink>
    </w:p>
    <w:p w:rsidR="008041CC" w:rsidRDefault="006F4DDB">
      <w:pPr>
        <w:pStyle w:val="TOC2"/>
        <w:rPr>
          <w:rFonts w:asciiTheme="minorHAnsi" w:eastAsiaTheme="minorEastAsia" w:hAnsiTheme="minorHAnsi" w:cstheme="minorBidi"/>
        </w:rPr>
      </w:pPr>
      <w:hyperlink w:anchor="_Toc213327110" w:history="1">
        <w:r w:rsidR="008041CC" w:rsidRPr="00F648DF">
          <w:rPr>
            <w:rStyle w:val="Hyperlink"/>
          </w:rPr>
          <w:t>Digital Media Renderers</w:t>
        </w:r>
        <w:r w:rsidR="008041CC">
          <w:rPr>
            <w:webHidden/>
          </w:rPr>
          <w:tab/>
        </w:r>
        <w:r>
          <w:rPr>
            <w:webHidden/>
          </w:rPr>
          <w:fldChar w:fldCharType="begin"/>
        </w:r>
        <w:r w:rsidR="008041CC">
          <w:rPr>
            <w:webHidden/>
          </w:rPr>
          <w:instrText xml:space="preserve"> PAGEREF _Toc213327110 \h </w:instrText>
        </w:r>
        <w:r>
          <w:rPr>
            <w:webHidden/>
          </w:rPr>
        </w:r>
        <w:r>
          <w:rPr>
            <w:webHidden/>
          </w:rPr>
          <w:fldChar w:fldCharType="separate"/>
        </w:r>
        <w:r w:rsidR="008041CC">
          <w:rPr>
            <w:webHidden/>
          </w:rPr>
          <w:t>17</w:t>
        </w:r>
        <w:r>
          <w:rPr>
            <w:webHidden/>
          </w:rPr>
          <w:fldChar w:fldCharType="end"/>
        </w:r>
      </w:hyperlink>
    </w:p>
    <w:p w:rsidR="008041CC" w:rsidRDefault="006F4DDB">
      <w:pPr>
        <w:pStyle w:val="TOC2"/>
        <w:rPr>
          <w:rFonts w:asciiTheme="minorHAnsi" w:eastAsiaTheme="minorEastAsia" w:hAnsiTheme="minorHAnsi" w:cstheme="minorBidi"/>
        </w:rPr>
      </w:pPr>
      <w:hyperlink w:anchor="_Toc213327111" w:history="1">
        <w:r w:rsidR="008041CC" w:rsidRPr="00F648DF">
          <w:rPr>
            <w:rStyle w:val="Hyperlink"/>
          </w:rPr>
          <w:t>Digital Media Players</w:t>
        </w:r>
        <w:r w:rsidR="008041CC">
          <w:rPr>
            <w:webHidden/>
          </w:rPr>
          <w:tab/>
        </w:r>
        <w:r>
          <w:rPr>
            <w:webHidden/>
          </w:rPr>
          <w:fldChar w:fldCharType="begin"/>
        </w:r>
        <w:r w:rsidR="008041CC">
          <w:rPr>
            <w:webHidden/>
          </w:rPr>
          <w:instrText xml:space="preserve"> PAGEREF _Toc213327111 \h </w:instrText>
        </w:r>
        <w:r>
          <w:rPr>
            <w:webHidden/>
          </w:rPr>
        </w:r>
        <w:r>
          <w:rPr>
            <w:webHidden/>
          </w:rPr>
          <w:fldChar w:fldCharType="separate"/>
        </w:r>
        <w:r w:rsidR="008041CC">
          <w:rPr>
            <w:webHidden/>
          </w:rPr>
          <w:t>20</w:t>
        </w:r>
        <w:r>
          <w:rPr>
            <w:webHidden/>
          </w:rPr>
          <w:fldChar w:fldCharType="end"/>
        </w:r>
      </w:hyperlink>
    </w:p>
    <w:p w:rsidR="008041CC" w:rsidRDefault="006F4DDB">
      <w:pPr>
        <w:pStyle w:val="TOC2"/>
        <w:rPr>
          <w:rFonts w:asciiTheme="minorHAnsi" w:eastAsiaTheme="minorEastAsia" w:hAnsiTheme="minorHAnsi" w:cstheme="minorBidi"/>
        </w:rPr>
      </w:pPr>
      <w:hyperlink w:anchor="_Toc213327112" w:history="1">
        <w:r w:rsidR="008041CC" w:rsidRPr="00F648DF">
          <w:rPr>
            <w:rStyle w:val="Hyperlink"/>
          </w:rPr>
          <w:t>Digital Media Controllers</w:t>
        </w:r>
        <w:r w:rsidR="008041CC">
          <w:rPr>
            <w:webHidden/>
          </w:rPr>
          <w:tab/>
        </w:r>
        <w:r>
          <w:rPr>
            <w:webHidden/>
          </w:rPr>
          <w:fldChar w:fldCharType="begin"/>
        </w:r>
        <w:r w:rsidR="008041CC">
          <w:rPr>
            <w:webHidden/>
          </w:rPr>
          <w:instrText xml:space="preserve"> PAGEREF _Toc213327112 \h </w:instrText>
        </w:r>
        <w:r>
          <w:rPr>
            <w:webHidden/>
          </w:rPr>
        </w:r>
        <w:r>
          <w:rPr>
            <w:webHidden/>
          </w:rPr>
          <w:fldChar w:fldCharType="separate"/>
        </w:r>
        <w:r w:rsidR="008041CC">
          <w:rPr>
            <w:webHidden/>
          </w:rPr>
          <w:t>23</w:t>
        </w:r>
        <w:r>
          <w:rPr>
            <w:webHidden/>
          </w:rPr>
          <w:fldChar w:fldCharType="end"/>
        </w:r>
      </w:hyperlink>
    </w:p>
    <w:p w:rsidR="008041CC" w:rsidRDefault="006F4DDB">
      <w:pPr>
        <w:pStyle w:val="TOC1"/>
        <w:rPr>
          <w:rFonts w:asciiTheme="minorHAnsi" w:eastAsiaTheme="minorEastAsia" w:hAnsiTheme="minorHAnsi" w:cstheme="minorBidi"/>
        </w:rPr>
      </w:pPr>
      <w:hyperlink w:anchor="_Toc213327113" w:history="1">
        <w:r w:rsidR="008041CC" w:rsidRPr="00F648DF">
          <w:rPr>
            <w:rStyle w:val="Hyperlink"/>
          </w:rPr>
          <w:t>Building a Great Network Media Device</w:t>
        </w:r>
        <w:r w:rsidR="008041CC">
          <w:rPr>
            <w:webHidden/>
          </w:rPr>
          <w:tab/>
        </w:r>
        <w:r>
          <w:rPr>
            <w:webHidden/>
          </w:rPr>
          <w:fldChar w:fldCharType="begin"/>
        </w:r>
        <w:r w:rsidR="008041CC">
          <w:rPr>
            <w:webHidden/>
          </w:rPr>
          <w:instrText xml:space="preserve"> PAGEREF _Toc213327113 \h </w:instrText>
        </w:r>
        <w:r>
          <w:rPr>
            <w:webHidden/>
          </w:rPr>
        </w:r>
        <w:r>
          <w:rPr>
            <w:webHidden/>
          </w:rPr>
          <w:fldChar w:fldCharType="separate"/>
        </w:r>
        <w:r w:rsidR="008041CC">
          <w:rPr>
            <w:webHidden/>
          </w:rPr>
          <w:t>24</w:t>
        </w:r>
        <w:r>
          <w:rPr>
            <w:webHidden/>
          </w:rPr>
          <w:fldChar w:fldCharType="end"/>
        </w:r>
      </w:hyperlink>
    </w:p>
    <w:p w:rsidR="008041CC" w:rsidRDefault="006F4DDB">
      <w:pPr>
        <w:pStyle w:val="TOC2"/>
        <w:rPr>
          <w:rFonts w:asciiTheme="minorHAnsi" w:eastAsiaTheme="minorEastAsia" w:hAnsiTheme="minorHAnsi" w:cstheme="minorBidi"/>
        </w:rPr>
      </w:pPr>
      <w:hyperlink w:anchor="_Toc213327114" w:history="1">
        <w:r w:rsidR="008041CC" w:rsidRPr="00F648DF">
          <w:rPr>
            <w:rStyle w:val="Hyperlink"/>
          </w:rPr>
          <w:t>Initial Network Media Device Discovery and Installation</w:t>
        </w:r>
        <w:r w:rsidR="008041CC">
          <w:rPr>
            <w:webHidden/>
          </w:rPr>
          <w:tab/>
        </w:r>
        <w:r>
          <w:rPr>
            <w:webHidden/>
          </w:rPr>
          <w:fldChar w:fldCharType="begin"/>
        </w:r>
        <w:r w:rsidR="008041CC">
          <w:rPr>
            <w:webHidden/>
          </w:rPr>
          <w:instrText xml:space="preserve"> PAGEREF _Toc213327114 \h </w:instrText>
        </w:r>
        <w:r>
          <w:rPr>
            <w:webHidden/>
          </w:rPr>
        </w:r>
        <w:r>
          <w:rPr>
            <w:webHidden/>
          </w:rPr>
          <w:fldChar w:fldCharType="separate"/>
        </w:r>
        <w:r w:rsidR="008041CC">
          <w:rPr>
            <w:webHidden/>
          </w:rPr>
          <w:t>24</w:t>
        </w:r>
        <w:r>
          <w:rPr>
            <w:webHidden/>
          </w:rPr>
          <w:fldChar w:fldCharType="end"/>
        </w:r>
      </w:hyperlink>
    </w:p>
    <w:p w:rsidR="008041CC" w:rsidRDefault="006F4DDB">
      <w:pPr>
        <w:pStyle w:val="TOC3"/>
        <w:rPr>
          <w:rFonts w:asciiTheme="minorHAnsi" w:eastAsiaTheme="minorEastAsia" w:hAnsiTheme="minorHAnsi" w:cstheme="minorBidi"/>
        </w:rPr>
      </w:pPr>
      <w:hyperlink w:anchor="_Toc213327115" w:history="1">
        <w:r w:rsidR="008041CC" w:rsidRPr="00F648DF">
          <w:rPr>
            <w:rStyle w:val="Hyperlink"/>
          </w:rPr>
          <w:t>Internet Protocol Addressing</w:t>
        </w:r>
        <w:r w:rsidR="008041CC">
          <w:rPr>
            <w:webHidden/>
          </w:rPr>
          <w:tab/>
        </w:r>
        <w:r>
          <w:rPr>
            <w:webHidden/>
          </w:rPr>
          <w:fldChar w:fldCharType="begin"/>
        </w:r>
        <w:r w:rsidR="008041CC">
          <w:rPr>
            <w:webHidden/>
          </w:rPr>
          <w:instrText xml:space="preserve"> PAGEREF _Toc213327115 \h </w:instrText>
        </w:r>
        <w:r>
          <w:rPr>
            <w:webHidden/>
          </w:rPr>
        </w:r>
        <w:r>
          <w:rPr>
            <w:webHidden/>
          </w:rPr>
          <w:fldChar w:fldCharType="separate"/>
        </w:r>
        <w:r w:rsidR="008041CC">
          <w:rPr>
            <w:webHidden/>
          </w:rPr>
          <w:t>26</w:t>
        </w:r>
        <w:r>
          <w:rPr>
            <w:webHidden/>
          </w:rPr>
          <w:fldChar w:fldCharType="end"/>
        </w:r>
      </w:hyperlink>
    </w:p>
    <w:p w:rsidR="008041CC" w:rsidRDefault="006F4DDB">
      <w:pPr>
        <w:pStyle w:val="TOC3"/>
        <w:rPr>
          <w:rFonts w:asciiTheme="minorHAnsi" w:eastAsiaTheme="minorEastAsia" w:hAnsiTheme="minorHAnsi" w:cstheme="minorBidi"/>
        </w:rPr>
      </w:pPr>
      <w:hyperlink w:anchor="_Toc213327116" w:history="1">
        <w:r w:rsidR="008041CC" w:rsidRPr="00F648DF">
          <w:rPr>
            <w:rStyle w:val="Hyperlink"/>
          </w:rPr>
          <w:t>Staying Connected and Troubleshooting</w:t>
        </w:r>
        <w:r w:rsidR="008041CC">
          <w:rPr>
            <w:webHidden/>
          </w:rPr>
          <w:tab/>
        </w:r>
        <w:r>
          <w:rPr>
            <w:webHidden/>
          </w:rPr>
          <w:fldChar w:fldCharType="begin"/>
        </w:r>
        <w:r w:rsidR="008041CC">
          <w:rPr>
            <w:webHidden/>
          </w:rPr>
          <w:instrText xml:space="preserve"> PAGEREF _Toc213327116 \h </w:instrText>
        </w:r>
        <w:r>
          <w:rPr>
            <w:webHidden/>
          </w:rPr>
        </w:r>
        <w:r>
          <w:rPr>
            <w:webHidden/>
          </w:rPr>
          <w:fldChar w:fldCharType="separate"/>
        </w:r>
        <w:r w:rsidR="008041CC">
          <w:rPr>
            <w:webHidden/>
          </w:rPr>
          <w:t>26</w:t>
        </w:r>
        <w:r>
          <w:rPr>
            <w:webHidden/>
          </w:rPr>
          <w:fldChar w:fldCharType="end"/>
        </w:r>
      </w:hyperlink>
    </w:p>
    <w:p w:rsidR="008041CC" w:rsidRDefault="006F4DDB">
      <w:pPr>
        <w:pStyle w:val="TOC3"/>
        <w:rPr>
          <w:rFonts w:asciiTheme="minorHAnsi" w:eastAsiaTheme="minorEastAsia" w:hAnsiTheme="minorHAnsi" w:cstheme="minorBidi"/>
        </w:rPr>
      </w:pPr>
      <w:hyperlink w:anchor="_Toc213327117" w:history="1">
        <w:r w:rsidR="008041CC" w:rsidRPr="00F648DF">
          <w:rPr>
            <w:rStyle w:val="Hyperlink"/>
          </w:rPr>
          <w:t>PnP-X Metadata</w:t>
        </w:r>
        <w:r w:rsidR="008041CC">
          <w:rPr>
            <w:webHidden/>
          </w:rPr>
          <w:tab/>
        </w:r>
        <w:r>
          <w:rPr>
            <w:webHidden/>
          </w:rPr>
          <w:fldChar w:fldCharType="begin"/>
        </w:r>
        <w:r w:rsidR="008041CC">
          <w:rPr>
            <w:webHidden/>
          </w:rPr>
          <w:instrText xml:space="preserve"> PAGEREF _Toc213327117 \h </w:instrText>
        </w:r>
        <w:r>
          <w:rPr>
            <w:webHidden/>
          </w:rPr>
        </w:r>
        <w:r>
          <w:rPr>
            <w:webHidden/>
          </w:rPr>
          <w:fldChar w:fldCharType="separate"/>
        </w:r>
        <w:r w:rsidR="008041CC">
          <w:rPr>
            <w:webHidden/>
          </w:rPr>
          <w:t>26</w:t>
        </w:r>
        <w:r>
          <w:rPr>
            <w:webHidden/>
          </w:rPr>
          <w:fldChar w:fldCharType="end"/>
        </w:r>
      </w:hyperlink>
    </w:p>
    <w:p w:rsidR="008041CC" w:rsidRDefault="006F4DDB">
      <w:pPr>
        <w:pStyle w:val="TOC2"/>
        <w:rPr>
          <w:rFonts w:asciiTheme="minorHAnsi" w:eastAsiaTheme="minorEastAsia" w:hAnsiTheme="minorHAnsi" w:cstheme="minorBidi"/>
        </w:rPr>
      </w:pPr>
      <w:hyperlink w:anchor="_Toc213327118" w:history="1">
        <w:r w:rsidR="008041CC" w:rsidRPr="00F648DF">
          <w:rPr>
            <w:rStyle w:val="Hyperlink"/>
          </w:rPr>
          <w:t>Device Announcement and Communication</w:t>
        </w:r>
        <w:r w:rsidR="008041CC">
          <w:rPr>
            <w:webHidden/>
          </w:rPr>
          <w:tab/>
        </w:r>
        <w:r>
          <w:rPr>
            <w:webHidden/>
          </w:rPr>
          <w:fldChar w:fldCharType="begin"/>
        </w:r>
        <w:r w:rsidR="008041CC">
          <w:rPr>
            <w:webHidden/>
          </w:rPr>
          <w:instrText xml:space="preserve"> PAGEREF _Toc213327118 \h </w:instrText>
        </w:r>
        <w:r>
          <w:rPr>
            <w:webHidden/>
          </w:rPr>
        </w:r>
        <w:r>
          <w:rPr>
            <w:webHidden/>
          </w:rPr>
          <w:fldChar w:fldCharType="separate"/>
        </w:r>
        <w:r w:rsidR="008041CC">
          <w:rPr>
            <w:webHidden/>
          </w:rPr>
          <w:t>28</w:t>
        </w:r>
        <w:r>
          <w:rPr>
            <w:webHidden/>
          </w:rPr>
          <w:fldChar w:fldCharType="end"/>
        </w:r>
      </w:hyperlink>
    </w:p>
    <w:p w:rsidR="008041CC" w:rsidRDefault="006F4DDB">
      <w:pPr>
        <w:pStyle w:val="TOC3"/>
        <w:rPr>
          <w:rFonts w:asciiTheme="minorHAnsi" w:eastAsiaTheme="minorEastAsia" w:hAnsiTheme="minorHAnsi" w:cstheme="minorBidi"/>
        </w:rPr>
      </w:pPr>
      <w:hyperlink w:anchor="_Toc213327119" w:history="1">
        <w:r w:rsidR="008041CC" w:rsidRPr="00F648DF">
          <w:rPr>
            <w:rStyle w:val="Hyperlink"/>
          </w:rPr>
          <w:t>Additional Metadata Requirements</w:t>
        </w:r>
        <w:r w:rsidR="008041CC">
          <w:rPr>
            <w:webHidden/>
          </w:rPr>
          <w:tab/>
        </w:r>
        <w:r>
          <w:rPr>
            <w:webHidden/>
          </w:rPr>
          <w:fldChar w:fldCharType="begin"/>
        </w:r>
        <w:r w:rsidR="008041CC">
          <w:rPr>
            <w:webHidden/>
          </w:rPr>
          <w:instrText xml:space="preserve"> PAGEREF _Toc213327119 \h </w:instrText>
        </w:r>
        <w:r>
          <w:rPr>
            <w:webHidden/>
          </w:rPr>
        </w:r>
        <w:r>
          <w:rPr>
            <w:webHidden/>
          </w:rPr>
          <w:fldChar w:fldCharType="separate"/>
        </w:r>
        <w:r w:rsidR="008041CC">
          <w:rPr>
            <w:webHidden/>
          </w:rPr>
          <w:t>29</w:t>
        </w:r>
        <w:r>
          <w:rPr>
            <w:webHidden/>
          </w:rPr>
          <w:fldChar w:fldCharType="end"/>
        </w:r>
      </w:hyperlink>
    </w:p>
    <w:p w:rsidR="008041CC" w:rsidRDefault="006F4DDB">
      <w:pPr>
        <w:pStyle w:val="TOC3"/>
        <w:rPr>
          <w:rFonts w:asciiTheme="minorHAnsi" w:eastAsiaTheme="minorEastAsia" w:hAnsiTheme="minorHAnsi" w:cstheme="minorBidi"/>
        </w:rPr>
      </w:pPr>
      <w:hyperlink w:anchor="_Toc213327120" w:history="1">
        <w:r w:rsidR="008041CC" w:rsidRPr="00F648DF">
          <w:rPr>
            <w:rStyle w:val="Hyperlink"/>
          </w:rPr>
          <w:t>Simple Service Discovery Protocol</w:t>
        </w:r>
        <w:r w:rsidR="008041CC">
          <w:rPr>
            <w:webHidden/>
          </w:rPr>
          <w:tab/>
        </w:r>
        <w:r>
          <w:rPr>
            <w:webHidden/>
          </w:rPr>
          <w:fldChar w:fldCharType="begin"/>
        </w:r>
        <w:r w:rsidR="008041CC">
          <w:rPr>
            <w:webHidden/>
          </w:rPr>
          <w:instrText xml:space="preserve"> PAGEREF _Toc213327120 \h </w:instrText>
        </w:r>
        <w:r>
          <w:rPr>
            <w:webHidden/>
          </w:rPr>
        </w:r>
        <w:r>
          <w:rPr>
            <w:webHidden/>
          </w:rPr>
          <w:fldChar w:fldCharType="separate"/>
        </w:r>
        <w:r w:rsidR="008041CC">
          <w:rPr>
            <w:webHidden/>
          </w:rPr>
          <w:t>31</w:t>
        </w:r>
        <w:r>
          <w:rPr>
            <w:webHidden/>
          </w:rPr>
          <w:fldChar w:fldCharType="end"/>
        </w:r>
      </w:hyperlink>
    </w:p>
    <w:p w:rsidR="008041CC" w:rsidRDefault="006F4DDB">
      <w:pPr>
        <w:pStyle w:val="TOC3"/>
        <w:rPr>
          <w:rFonts w:asciiTheme="minorHAnsi" w:eastAsiaTheme="minorEastAsia" w:hAnsiTheme="minorHAnsi" w:cstheme="minorBidi"/>
        </w:rPr>
      </w:pPr>
      <w:hyperlink w:anchor="_Toc213327121" w:history="1">
        <w:r w:rsidR="008041CC" w:rsidRPr="00F648DF">
          <w:rPr>
            <w:rStyle w:val="Hyperlink"/>
          </w:rPr>
          <w:t>Same Subnet</w:t>
        </w:r>
        <w:r w:rsidR="008041CC">
          <w:rPr>
            <w:webHidden/>
          </w:rPr>
          <w:tab/>
        </w:r>
        <w:r>
          <w:rPr>
            <w:webHidden/>
          </w:rPr>
          <w:fldChar w:fldCharType="begin"/>
        </w:r>
        <w:r w:rsidR="008041CC">
          <w:rPr>
            <w:webHidden/>
          </w:rPr>
          <w:instrText xml:space="preserve"> PAGEREF _Toc213327121 \h </w:instrText>
        </w:r>
        <w:r>
          <w:rPr>
            <w:webHidden/>
          </w:rPr>
        </w:r>
        <w:r>
          <w:rPr>
            <w:webHidden/>
          </w:rPr>
          <w:fldChar w:fldCharType="separate"/>
        </w:r>
        <w:r w:rsidR="008041CC">
          <w:rPr>
            <w:webHidden/>
          </w:rPr>
          <w:t>32</w:t>
        </w:r>
        <w:r>
          <w:rPr>
            <w:webHidden/>
          </w:rPr>
          <w:fldChar w:fldCharType="end"/>
        </w:r>
      </w:hyperlink>
    </w:p>
    <w:p w:rsidR="008041CC" w:rsidRDefault="006F4DDB">
      <w:pPr>
        <w:pStyle w:val="TOC2"/>
        <w:rPr>
          <w:rFonts w:asciiTheme="minorHAnsi" w:eastAsiaTheme="minorEastAsia" w:hAnsiTheme="minorHAnsi" w:cstheme="minorBidi"/>
        </w:rPr>
      </w:pPr>
      <w:hyperlink w:anchor="_Toc213327122" w:history="1">
        <w:r w:rsidR="008041CC" w:rsidRPr="00F648DF">
          <w:rPr>
            <w:rStyle w:val="Hyperlink"/>
          </w:rPr>
          <w:t>Device Performance</w:t>
        </w:r>
        <w:r w:rsidR="008041CC">
          <w:rPr>
            <w:webHidden/>
          </w:rPr>
          <w:tab/>
        </w:r>
        <w:r>
          <w:rPr>
            <w:webHidden/>
          </w:rPr>
          <w:fldChar w:fldCharType="begin"/>
        </w:r>
        <w:r w:rsidR="008041CC">
          <w:rPr>
            <w:webHidden/>
          </w:rPr>
          <w:instrText xml:space="preserve"> PAGEREF _Toc213327122 \h </w:instrText>
        </w:r>
        <w:r>
          <w:rPr>
            <w:webHidden/>
          </w:rPr>
        </w:r>
        <w:r>
          <w:rPr>
            <w:webHidden/>
          </w:rPr>
          <w:fldChar w:fldCharType="separate"/>
        </w:r>
        <w:r w:rsidR="008041CC">
          <w:rPr>
            <w:webHidden/>
          </w:rPr>
          <w:t>32</w:t>
        </w:r>
        <w:r>
          <w:rPr>
            <w:webHidden/>
          </w:rPr>
          <w:fldChar w:fldCharType="end"/>
        </w:r>
      </w:hyperlink>
    </w:p>
    <w:p w:rsidR="008041CC" w:rsidRDefault="006F4DDB">
      <w:pPr>
        <w:pStyle w:val="TOC3"/>
        <w:rPr>
          <w:rFonts w:asciiTheme="minorHAnsi" w:eastAsiaTheme="minorEastAsia" w:hAnsiTheme="minorHAnsi" w:cstheme="minorBidi"/>
        </w:rPr>
      </w:pPr>
      <w:hyperlink w:anchor="_Toc213327123" w:history="1">
        <w:r w:rsidR="008041CC" w:rsidRPr="00F648DF">
          <w:rPr>
            <w:rStyle w:val="Hyperlink"/>
          </w:rPr>
          <w:t>Device Startup Performance</w:t>
        </w:r>
        <w:r w:rsidR="008041CC">
          <w:rPr>
            <w:webHidden/>
          </w:rPr>
          <w:tab/>
        </w:r>
        <w:r>
          <w:rPr>
            <w:webHidden/>
          </w:rPr>
          <w:fldChar w:fldCharType="begin"/>
        </w:r>
        <w:r w:rsidR="008041CC">
          <w:rPr>
            <w:webHidden/>
          </w:rPr>
          <w:instrText xml:space="preserve"> PAGEREF _Toc213327123 \h </w:instrText>
        </w:r>
        <w:r>
          <w:rPr>
            <w:webHidden/>
          </w:rPr>
        </w:r>
        <w:r>
          <w:rPr>
            <w:webHidden/>
          </w:rPr>
          <w:fldChar w:fldCharType="separate"/>
        </w:r>
        <w:r w:rsidR="008041CC">
          <w:rPr>
            <w:webHidden/>
          </w:rPr>
          <w:t>32</w:t>
        </w:r>
        <w:r>
          <w:rPr>
            <w:webHidden/>
          </w:rPr>
          <w:fldChar w:fldCharType="end"/>
        </w:r>
      </w:hyperlink>
    </w:p>
    <w:p w:rsidR="008041CC" w:rsidRDefault="006F4DDB">
      <w:pPr>
        <w:pStyle w:val="TOC3"/>
        <w:rPr>
          <w:rFonts w:asciiTheme="minorHAnsi" w:eastAsiaTheme="minorEastAsia" w:hAnsiTheme="minorHAnsi" w:cstheme="minorBidi"/>
        </w:rPr>
      </w:pPr>
      <w:hyperlink w:anchor="_Toc213327124" w:history="1">
        <w:r w:rsidR="008041CC" w:rsidRPr="00F648DF">
          <w:rPr>
            <w:rStyle w:val="Hyperlink"/>
          </w:rPr>
          <w:t>Audio Latency</w:t>
        </w:r>
        <w:r w:rsidR="008041CC">
          <w:rPr>
            <w:webHidden/>
          </w:rPr>
          <w:tab/>
        </w:r>
        <w:r>
          <w:rPr>
            <w:webHidden/>
          </w:rPr>
          <w:fldChar w:fldCharType="begin"/>
        </w:r>
        <w:r w:rsidR="008041CC">
          <w:rPr>
            <w:webHidden/>
          </w:rPr>
          <w:instrText xml:space="preserve"> PAGEREF _Toc213327124 \h </w:instrText>
        </w:r>
        <w:r>
          <w:rPr>
            <w:webHidden/>
          </w:rPr>
        </w:r>
        <w:r>
          <w:rPr>
            <w:webHidden/>
          </w:rPr>
          <w:fldChar w:fldCharType="separate"/>
        </w:r>
        <w:r w:rsidR="008041CC">
          <w:rPr>
            <w:webHidden/>
          </w:rPr>
          <w:t>32</w:t>
        </w:r>
        <w:r>
          <w:rPr>
            <w:webHidden/>
          </w:rPr>
          <w:fldChar w:fldCharType="end"/>
        </w:r>
      </w:hyperlink>
    </w:p>
    <w:p w:rsidR="008041CC" w:rsidRDefault="006F4DDB">
      <w:pPr>
        <w:pStyle w:val="TOC3"/>
        <w:rPr>
          <w:rFonts w:asciiTheme="minorHAnsi" w:eastAsiaTheme="minorEastAsia" w:hAnsiTheme="minorHAnsi" w:cstheme="minorBidi"/>
        </w:rPr>
      </w:pPr>
      <w:hyperlink w:anchor="_Toc213327125" w:history="1">
        <w:r w:rsidR="008041CC" w:rsidRPr="00F648DF">
          <w:rPr>
            <w:rStyle w:val="Hyperlink"/>
          </w:rPr>
          <w:t>Track-to-Track Audio Latency</w:t>
        </w:r>
        <w:r w:rsidR="008041CC">
          <w:rPr>
            <w:webHidden/>
          </w:rPr>
          <w:tab/>
        </w:r>
        <w:r>
          <w:rPr>
            <w:webHidden/>
          </w:rPr>
          <w:fldChar w:fldCharType="begin"/>
        </w:r>
        <w:r w:rsidR="008041CC">
          <w:rPr>
            <w:webHidden/>
          </w:rPr>
          <w:instrText xml:space="preserve"> PAGEREF _Toc213327125 \h </w:instrText>
        </w:r>
        <w:r>
          <w:rPr>
            <w:webHidden/>
          </w:rPr>
        </w:r>
        <w:r>
          <w:rPr>
            <w:webHidden/>
          </w:rPr>
          <w:fldChar w:fldCharType="separate"/>
        </w:r>
        <w:r w:rsidR="008041CC">
          <w:rPr>
            <w:webHidden/>
          </w:rPr>
          <w:t>32</w:t>
        </w:r>
        <w:r>
          <w:rPr>
            <w:webHidden/>
          </w:rPr>
          <w:fldChar w:fldCharType="end"/>
        </w:r>
      </w:hyperlink>
    </w:p>
    <w:p w:rsidR="008041CC" w:rsidRDefault="006F4DDB">
      <w:pPr>
        <w:pStyle w:val="TOC3"/>
        <w:rPr>
          <w:rFonts w:asciiTheme="minorHAnsi" w:eastAsiaTheme="minorEastAsia" w:hAnsiTheme="minorHAnsi" w:cstheme="minorBidi"/>
        </w:rPr>
      </w:pPr>
      <w:hyperlink w:anchor="_Toc213327126" w:history="1">
        <w:r w:rsidR="008041CC" w:rsidRPr="00F648DF">
          <w:rPr>
            <w:rStyle w:val="Hyperlink"/>
          </w:rPr>
          <w:t>Gapless playback</w:t>
        </w:r>
        <w:r w:rsidR="008041CC">
          <w:rPr>
            <w:webHidden/>
          </w:rPr>
          <w:tab/>
        </w:r>
        <w:r>
          <w:rPr>
            <w:webHidden/>
          </w:rPr>
          <w:fldChar w:fldCharType="begin"/>
        </w:r>
        <w:r w:rsidR="008041CC">
          <w:rPr>
            <w:webHidden/>
          </w:rPr>
          <w:instrText xml:space="preserve"> PAGEREF _Toc213327126 \h </w:instrText>
        </w:r>
        <w:r>
          <w:rPr>
            <w:webHidden/>
          </w:rPr>
        </w:r>
        <w:r>
          <w:rPr>
            <w:webHidden/>
          </w:rPr>
          <w:fldChar w:fldCharType="separate"/>
        </w:r>
        <w:r w:rsidR="008041CC">
          <w:rPr>
            <w:webHidden/>
          </w:rPr>
          <w:t>32</w:t>
        </w:r>
        <w:r>
          <w:rPr>
            <w:webHidden/>
          </w:rPr>
          <w:fldChar w:fldCharType="end"/>
        </w:r>
      </w:hyperlink>
    </w:p>
    <w:p w:rsidR="008041CC" w:rsidRDefault="006F4DDB">
      <w:pPr>
        <w:pStyle w:val="TOC3"/>
        <w:rPr>
          <w:rFonts w:asciiTheme="minorHAnsi" w:eastAsiaTheme="minorEastAsia" w:hAnsiTheme="minorHAnsi" w:cstheme="minorBidi"/>
        </w:rPr>
      </w:pPr>
      <w:hyperlink w:anchor="_Toc213327127" w:history="1">
        <w:r w:rsidR="008041CC" w:rsidRPr="00F648DF">
          <w:rPr>
            <w:rStyle w:val="Hyperlink"/>
          </w:rPr>
          <w:t>Video Latency</w:t>
        </w:r>
        <w:r w:rsidR="008041CC">
          <w:rPr>
            <w:webHidden/>
          </w:rPr>
          <w:tab/>
        </w:r>
        <w:r>
          <w:rPr>
            <w:webHidden/>
          </w:rPr>
          <w:fldChar w:fldCharType="begin"/>
        </w:r>
        <w:r w:rsidR="008041CC">
          <w:rPr>
            <w:webHidden/>
          </w:rPr>
          <w:instrText xml:space="preserve"> PAGEREF _Toc213327127 \h </w:instrText>
        </w:r>
        <w:r>
          <w:rPr>
            <w:webHidden/>
          </w:rPr>
        </w:r>
        <w:r>
          <w:rPr>
            <w:webHidden/>
          </w:rPr>
          <w:fldChar w:fldCharType="separate"/>
        </w:r>
        <w:r w:rsidR="008041CC">
          <w:rPr>
            <w:webHidden/>
          </w:rPr>
          <w:t>32</w:t>
        </w:r>
        <w:r>
          <w:rPr>
            <w:webHidden/>
          </w:rPr>
          <w:fldChar w:fldCharType="end"/>
        </w:r>
      </w:hyperlink>
    </w:p>
    <w:p w:rsidR="008041CC" w:rsidRDefault="006F4DDB">
      <w:pPr>
        <w:pStyle w:val="TOC3"/>
        <w:rPr>
          <w:rFonts w:asciiTheme="minorHAnsi" w:eastAsiaTheme="minorEastAsia" w:hAnsiTheme="minorHAnsi" w:cstheme="minorBidi"/>
        </w:rPr>
      </w:pPr>
      <w:hyperlink w:anchor="_Toc213327128" w:history="1">
        <w:r w:rsidR="008041CC" w:rsidRPr="00F648DF">
          <w:rPr>
            <w:rStyle w:val="Hyperlink"/>
          </w:rPr>
          <w:t>Track-to-Track Video Latency</w:t>
        </w:r>
        <w:r w:rsidR="008041CC">
          <w:rPr>
            <w:webHidden/>
          </w:rPr>
          <w:tab/>
        </w:r>
        <w:r>
          <w:rPr>
            <w:webHidden/>
          </w:rPr>
          <w:fldChar w:fldCharType="begin"/>
        </w:r>
        <w:r w:rsidR="008041CC">
          <w:rPr>
            <w:webHidden/>
          </w:rPr>
          <w:instrText xml:space="preserve"> PAGEREF _Toc213327128 \h </w:instrText>
        </w:r>
        <w:r>
          <w:rPr>
            <w:webHidden/>
          </w:rPr>
        </w:r>
        <w:r>
          <w:rPr>
            <w:webHidden/>
          </w:rPr>
          <w:fldChar w:fldCharType="separate"/>
        </w:r>
        <w:r w:rsidR="008041CC">
          <w:rPr>
            <w:webHidden/>
          </w:rPr>
          <w:t>32</w:t>
        </w:r>
        <w:r>
          <w:rPr>
            <w:webHidden/>
          </w:rPr>
          <w:fldChar w:fldCharType="end"/>
        </w:r>
      </w:hyperlink>
    </w:p>
    <w:p w:rsidR="008041CC" w:rsidRDefault="006F4DDB">
      <w:pPr>
        <w:pStyle w:val="TOC1"/>
        <w:rPr>
          <w:rFonts w:asciiTheme="minorHAnsi" w:eastAsiaTheme="minorEastAsia" w:hAnsiTheme="minorHAnsi" w:cstheme="minorBidi"/>
        </w:rPr>
      </w:pPr>
      <w:hyperlink w:anchor="_Toc213327129" w:history="1">
        <w:r w:rsidR="008041CC" w:rsidRPr="00F648DF">
          <w:rPr>
            <w:rStyle w:val="Hyperlink"/>
          </w:rPr>
          <w:t>Building a Great Digital Media Renderer</w:t>
        </w:r>
        <w:r w:rsidR="008041CC">
          <w:rPr>
            <w:webHidden/>
          </w:rPr>
          <w:tab/>
        </w:r>
        <w:r>
          <w:rPr>
            <w:webHidden/>
          </w:rPr>
          <w:fldChar w:fldCharType="begin"/>
        </w:r>
        <w:r w:rsidR="008041CC">
          <w:rPr>
            <w:webHidden/>
          </w:rPr>
          <w:instrText xml:space="preserve"> PAGEREF _Toc213327129 \h </w:instrText>
        </w:r>
        <w:r>
          <w:rPr>
            <w:webHidden/>
          </w:rPr>
        </w:r>
        <w:r>
          <w:rPr>
            <w:webHidden/>
          </w:rPr>
          <w:fldChar w:fldCharType="separate"/>
        </w:r>
        <w:r w:rsidR="008041CC">
          <w:rPr>
            <w:webHidden/>
          </w:rPr>
          <w:t>33</w:t>
        </w:r>
        <w:r>
          <w:rPr>
            <w:webHidden/>
          </w:rPr>
          <w:fldChar w:fldCharType="end"/>
        </w:r>
      </w:hyperlink>
    </w:p>
    <w:p w:rsidR="008041CC" w:rsidRDefault="006F4DDB">
      <w:pPr>
        <w:pStyle w:val="TOC2"/>
        <w:rPr>
          <w:rFonts w:asciiTheme="minorHAnsi" w:eastAsiaTheme="minorEastAsia" w:hAnsiTheme="minorHAnsi" w:cstheme="minorBidi"/>
        </w:rPr>
      </w:pPr>
      <w:hyperlink w:anchor="_Toc213327130" w:history="1">
        <w:r w:rsidR="008041CC" w:rsidRPr="00F648DF">
          <w:rPr>
            <w:rStyle w:val="Hyperlink"/>
          </w:rPr>
          <w:t>Codec and Digital Rights Management Support</w:t>
        </w:r>
        <w:r w:rsidR="008041CC">
          <w:rPr>
            <w:webHidden/>
          </w:rPr>
          <w:tab/>
        </w:r>
        <w:r>
          <w:rPr>
            <w:webHidden/>
          </w:rPr>
          <w:fldChar w:fldCharType="begin"/>
        </w:r>
        <w:r w:rsidR="008041CC">
          <w:rPr>
            <w:webHidden/>
          </w:rPr>
          <w:instrText xml:space="preserve"> PAGEREF _Toc213327130 \h </w:instrText>
        </w:r>
        <w:r>
          <w:rPr>
            <w:webHidden/>
          </w:rPr>
        </w:r>
        <w:r>
          <w:rPr>
            <w:webHidden/>
          </w:rPr>
          <w:fldChar w:fldCharType="separate"/>
        </w:r>
        <w:r w:rsidR="008041CC">
          <w:rPr>
            <w:webHidden/>
          </w:rPr>
          <w:t>33</w:t>
        </w:r>
        <w:r>
          <w:rPr>
            <w:webHidden/>
          </w:rPr>
          <w:fldChar w:fldCharType="end"/>
        </w:r>
      </w:hyperlink>
    </w:p>
    <w:p w:rsidR="008041CC" w:rsidRDefault="006F4DDB">
      <w:pPr>
        <w:pStyle w:val="TOC3"/>
        <w:rPr>
          <w:rFonts w:asciiTheme="minorHAnsi" w:eastAsiaTheme="minorEastAsia" w:hAnsiTheme="minorHAnsi" w:cstheme="minorBidi"/>
        </w:rPr>
      </w:pPr>
      <w:hyperlink w:anchor="_Toc213327131" w:history="1">
        <w:r w:rsidR="008041CC" w:rsidRPr="00F648DF">
          <w:rPr>
            <w:rStyle w:val="Hyperlink"/>
          </w:rPr>
          <w:t>Support for Windows Media Codecs</w:t>
        </w:r>
        <w:r w:rsidR="008041CC">
          <w:rPr>
            <w:webHidden/>
          </w:rPr>
          <w:tab/>
        </w:r>
        <w:r>
          <w:rPr>
            <w:webHidden/>
          </w:rPr>
          <w:fldChar w:fldCharType="begin"/>
        </w:r>
        <w:r w:rsidR="008041CC">
          <w:rPr>
            <w:webHidden/>
          </w:rPr>
          <w:instrText xml:space="preserve"> PAGEREF _Toc213327131 \h </w:instrText>
        </w:r>
        <w:r>
          <w:rPr>
            <w:webHidden/>
          </w:rPr>
        </w:r>
        <w:r>
          <w:rPr>
            <w:webHidden/>
          </w:rPr>
          <w:fldChar w:fldCharType="separate"/>
        </w:r>
        <w:r w:rsidR="008041CC">
          <w:rPr>
            <w:webHidden/>
          </w:rPr>
          <w:t>33</w:t>
        </w:r>
        <w:r>
          <w:rPr>
            <w:webHidden/>
          </w:rPr>
          <w:fldChar w:fldCharType="end"/>
        </w:r>
      </w:hyperlink>
    </w:p>
    <w:p w:rsidR="008041CC" w:rsidRDefault="006F4DDB">
      <w:pPr>
        <w:pStyle w:val="TOC3"/>
        <w:rPr>
          <w:rFonts w:asciiTheme="minorHAnsi" w:eastAsiaTheme="minorEastAsia" w:hAnsiTheme="minorHAnsi" w:cstheme="minorBidi"/>
        </w:rPr>
      </w:pPr>
      <w:hyperlink w:anchor="_Toc213327132" w:history="1">
        <w:r w:rsidR="008041CC" w:rsidRPr="00F648DF">
          <w:rPr>
            <w:rStyle w:val="Hyperlink"/>
          </w:rPr>
          <w:t>Playing the Correct RES Element</w:t>
        </w:r>
        <w:r w:rsidR="008041CC">
          <w:rPr>
            <w:webHidden/>
          </w:rPr>
          <w:tab/>
        </w:r>
        <w:r>
          <w:rPr>
            <w:webHidden/>
          </w:rPr>
          <w:fldChar w:fldCharType="begin"/>
        </w:r>
        <w:r w:rsidR="008041CC">
          <w:rPr>
            <w:webHidden/>
          </w:rPr>
          <w:instrText xml:space="preserve"> PAGEREF _Toc213327132 \h </w:instrText>
        </w:r>
        <w:r>
          <w:rPr>
            <w:webHidden/>
          </w:rPr>
        </w:r>
        <w:r>
          <w:rPr>
            <w:webHidden/>
          </w:rPr>
          <w:fldChar w:fldCharType="separate"/>
        </w:r>
        <w:r w:rsidR="008041CC">
          <w:rPr>
            <w:webHidden/>
          </w:rPr>
          <w:t>34</w:t>
        </w:r>
        <w:r>
          <w:rPr>
            <w:webHidden/>
          </w:rPr>
          <w:fldChar w:fldCharType="end"/>
        </w:r>
      </w:hyperlink>
    </w:p>
    <w:p w:rsidR="008041CC" w:rsidRDefault="006F4DDB">
      <w:pPr>
        <w:pStyle w:val="TOC3"/>
        <w:rPr>
          <w:rFonts w:asciiTheme="minorHAnsi" w:eastAsiaTheme="minorEastAsia" w:hAnsiTheme="minorHAnsi" w:cstheme="minorBidi"/>
        </w:rPr>
      </w:pPr>
      <w:hyperlink w:anchor="_Toc213327133" w:history="1">
        <w:r w:rsidR="008041CC" w:rsidRPr="00F648DF">
          <w:rPr>
            <w:rStyle w:val="Hyperlink"/>
          </w:rPr>
          <w:t>Digital Rights Management</w:t>
        </w:r>
        <w:r w:rsidR="008041CC">
          <w:rPr>
            <w:webHidden/>
          </w:rPr>
          <w:tab/>
        </w:r>
        <w:r>
          <w:rPr>
            <w:webHidden/>
          </w:rPr>
          <w:fldChar w:fldCharType="begin"/>
        </w:r>
        <w:r w:rsidR="008041CC">
          <w:rPr>
            <w:webHidden/>
          </w:rPr>
          <w:instrText xml:space="preserve"> PAGEREF _Toc213327133 \h </w:instrText>
        </w:r>
        <w:r>
          <w:rPr>
            <w:webHidden/>
          </w:rPr>
        </w:r>
        <w:r>
          <w:rPr>
            <w:webHidden/>
          </w:rPr>
          <w:fldChar w:fldCharType="separate"/>
        </w:r>
        <w:r w:rsidR="008041CC">
          <w:rPr>
            <w:webHidden/>
          </w:rPr>
          <w:t>34</w:t>
        </w:r>
        <w:r>
          <w:rPr>
            <w:webHidden/>
          </w:rPr>
          <w:fldChar w:fldCharType="end"/>
        </w:r>
      </w:hyperlink>
    </w:p>
    <w:p w:rsidR="008041CC" w:rsidRDefault="006F4DDB">
      <w:pPr>
        <w:pStyle w:val="TOC2"/>
        <w:rPr>
          <w:rFonts w:asciiTheme="minorHAnsi" w:eastAsiaTheme="minorEastAsia" w:hAnsiTheme="minorHAnsi" w:cstheme="minorBidi"/>
        </w:rPr>
      </w:pPr>
      <w:hyperlink w:anchor="_Toc213327134" w:history="1">
        <w:r w:rsidR="008041CC" w:rsidRPr="00F648DF">
          <w:rPr>
            <w:rStyle w:val="Hyperlink"/>
          </w:rPr>
          <w:t>Playback Requirements</w:t>
        </w:r>
        <w:r w:rsidR="008041CC">
          <w:rPr>
            <w:webHidden/>
          </w:rPr>
          <w:tab/>
        </w:r>
        <w:r>
          <w:rPr>
            <w:webHidden/>
          </w:rPr>
          <w:fldChar w:fldCharType="begin"/>
        </w:r>
        <w:r w:rsidR="008041CC">
          <w:rPr>
            <w:webHidden/>
          </w:rPr>
          <w:instrText xml:space="preserve"> PAGEREF _Toc213327134 \h </w:instrText>
        </w:r>
        <w:r>
          <w:rPr>
            <w:webHidden/>
          </w:rPr>
        </w:r>
        <w:r>
          <w:rPr>
            <w:webHidden/>
          </w:rPr>
          <w:fldChar w:fldCharType="separate"/>
        </w:r>
        <w:r w:rsidR="008041CC">
          <w:rPr>
            <w:webHidden/>
          </w:rPr>
          <w:t>34</w:t>
        </w:r>
        <w:r>
          <w:rPr>
            <w:webHidden/>
          </w:rPr>
          <w:fldChar w:fldCharType="end"/>
        </w:r>
      </w:hyperlink>
    </w:p>
    <w:p w:rsidR="008041CC" w:rsidRDefault="006F4DDB">
      <w:pPr>
        <w:pStyle w:val="TOC2"/>
        <w:rPr>
          <w:rFonts w:asciiTheme="minorHAnsi" w:eastAsiaTheme="minorEastAsia" w:hAnsiTheme="minorHAnsi" w:cstheme="minorBidi"/>
        </w:rPr>
      </w:pPr>
      <w:hyperlink w:anchor="_Toc213327135" w:history="1">
        <w:r w:rsidR="008041CC" w:rsidRPr="00F648DF">
          <w:rPr>
            <w:rStyle w:val="Hyperlink"/>
          </w:rPr>
          <w:t>Seek Requirements</w:t>
        </w:r>
        <w:r w:rsidR="008041CC">
          <w:rPr>
            <w:webHidden/>
          </w:rPr>
          <w:tab/>
        </w:r>
        <w:r>
          <w:rPr>
            <w:webHidden/>
          </w:rPr>
          <w:fldChar w:fldCharType="begin"/>
        </w:r>
        <w:r w:rsidR="008041CC">
          <w:rPr>
            <w:webHidden/>
          </w:rPr>
          <w:instrText xml:space="preserve"> PAGEREF _Toc213327135 \h </w:instrText>
        </w:r>
        <w:r>
          <w:rPr>
            <w:webHidden/>
          </w:rPr>
        </w:r>
        <w:r>
          <w:rPr>
            <w:webHidden/>
          </w:rPr>
          <w:fldChar w:fldCharType="separate"/>
        </w:r>
        <w:r w:rsidR="008041CC">
          <w:rPr>
            <w:webHidden/>
          </w:rPr>
          <w:t>35</w:t>
        </w:r>
        <w:r>
          <w:rPr>
            <w:webHidden/>
          </w:rPr>
          <w:fldChar w:fldCharType="end"/>
        </w:r>
      </w:hyperlink>
    </w:p>
    <w:p w:rsidR="008041CC" w:rsidRDefault="006F4DDB">
      <w:pPr>
        <w:pStyle w:val="TOC2"/>
        <w:rPr>
          <w:rFonts w:asciiTheme="minorHAnsi" w:eastAsiaTheme="minorEastAsia" w:hAnsiTheme="minorHAnsi" w:cstheme="minorBidi"/>
        </w:rPr>
      </w:pPr>
      <w:hyperlink w:anchor="_Toc213327136" w:history="1">
        <w:r w:rsidR="008041CC" w:rsidRPr="00F648DF">
          <w:rPr>
            <w:rStyle w:val="Hyperlink"/>
          </w:rPr>
          <w:t>Pause Requirements</w:t>
        </w:r>
        <w:r w:rsidR="008041CC">
          <w:rPr>
            <w:webHidden/>
          </w:rPr>
          <w:tab/>
        </w:r>
        <w:r>
          <w:rPr>
            <w:webHidden/>
          </w:rPr>
          <w:fldChar w:fldCharType="begin"/>
        </w:r>
        <w:r w:rsidR="008041CC">
          <w:rPr>
            <w:webHidden/>
          </w:rPr>
          <w:instrText xml:space="preserve"> PAGEREF _Toc213327136 \h </w:instrText>
        </w:r>
        <w:r>
          <w:rPr>
            <w:webHidden/>
          </w:rPr>
        </w:r>
        <w:r>
          <w:rPr>
            <w:webHidden/>
          </w:rPr>
          <w:fldChar w:fldCharType="separate"/>
        </w:r>
        <w:r w:rsidR="008041CC">
          <w:rPr>
            <w:webHidden/>
          </w:rPr>
          <w:t>35</w:t>
        </w:r>
        <w:r>
          <w:rPr>
            <w:webHidden/>
          </w:rPr>
          <w:fldChar w:fldCharType="end"/>
        </w:r>
      </w:hyperlink>
    </w:p>
    <w:p w:rsidR="008041CC" w:rsidRDefault="006F4DDB">
      <w:pPr>
        <w:pStyle w:val="TOC2"/>
        <w:rPr>
          <w:rFonts w:asciiTheme="minorHAnsi" w:eastAsiaTheme="minorEastAsia" w:hAnsiTheme="minorHAnsi" w:cstheme="minorBidi"/>
        </w:rPr>
      </w:pPr>
      <w:hyperlink w:anchor="_Toc213327137" w:history="1">
        <w:r w:rsidR="008041CC" w:rsidRPr="00F648DF">
          <w:rPr>
            <w:rStyle w:val="Hyperlink"/>
          </w:rPr>
          <w:t>Volume Control Requirements</w:t>
        </w:r>
        <w:r w:rsidR="008041CC">
          <w:rPr>
            <w:webHidden/>
          </w:rPr>
          <w:tab/>
        </w:r>
        <w:r>
          <w:rPr>
            <w:webHidden/>
          </w:rPr>
          <w:fldChar w:fldCharType="begin"/>
        </w:r>
        <w:r w:rsidR="008041CC">
          <w:rPr>
            <w:webHidden/>
          </w:rPr>
          <w:instrText xml:space="preserve"> PAGEREF _Toc213327137 \h </w:instrText>
        </w:r>
        <w:r>
          <w:rPr>
            <w:webHidden/>
          </w:rPr>
        </w:r>
        <w:r>
          <w:rPr>
            <w:webHidden/>
          </w:rPr>
          <w:fldChar w:fldCharType="separate"/>
        </w:r>
        <w:r w:rsidR="008041CC">
          <w:rPr>
            <w:webHidden/>
          </w:rPr>
          <w:t>35</w:t>
        </w:r>
        <w:r>
          <w:rPr>
            <w:webHidden/>
          </w:rPr>
          <w:fldChar w:fldCharType="end"/>
        </w:r>
      </w:hyperlink>
    </w:p>
    <w:p w:rsidR="008041CC" w:rsidRDefault="006F4DDB">
      <w:pPr>
        <w:pStyle w:val="TOC2"/>
        <w:rPr>
          <w:rFonts w:asciiTheme="minorHAnsi" w:eastAsiaTheme="minorEastAsia" w:hAnsiTheme="minorHAnsi" w:cstheme="minorBidi"/>
        </w:rPr>
      </w:pPr>
      <w:hyperlink w:anchor="_Toc213327138" w:history="1">
        <w:r w:rsidR="008041CC" w:rsidRPr="00F648DF">
          <w:rPr>
            <w:rStyle w:val="Hyperlink"/>
          </w:rPr>
          <w:t>Playback Recommendations</w:t>
        </w:r>
        <w:r w:rsidR="008041CC">
          <w:rPr>
            <w:webHidden/>
          </w:rPr>
          <w:tab/>
        </w:r>
        <w:r>
          <w:rPr>
            <w:webHidden/>
          </w:rPr>
          <w:fldChar w:fldCharType="begin"/>
        </w:r>
        <w:r w:rsidR="008041CC">
          <w:rPr>
            <w:webHidden/>
          </w:rPr>
          <w:instrText xml:space="preserve"> PAGEREF _Toc213327138 \h </w:instrText>
        </w:r>
        <w:r>
          <w:rPr>
            <w:webHidden/>
          </w:rPr>
        </w:r>
        <w:r>
          <w:rPr>
            <w:webHidden/>
          </w:rPr>
          <w:fldChar w:fldCharType="separate"/>
        </w:r>
        <w:r w:rsidR="008041CC">
          <w:rPr>
            <w:webHidden/>
          </w:rPr>
          <w:t>35</w:t>
        </w:r>
        <w:r>
          <w:rPr>
            <w:webHidden/>
          </w:rPr>
          <w:fldChar w:fldCharType="end"/>
        </w:r>
      </w:hyperlink>
    </w:p>
    <w:p w:rsidR="008041CC" w:rsidRDefault="006F4DDB">
      <w:pPr>
        <w:pStyle w:val="TOC3"/>
        <w:rPr>
          <w:rFonts w:asciiTheme="minorHAnsi" w:eastAsiaTheme="minorEastAsia" w:hAnsiTheme="minorHAnsi" w:cstheme="minorBidi"/>
        </w:rPr>
      </w:pPr>
      <w:hyperlink w:anchor="_Toc213327139" w:history="1">
        <w:r w:rsidR="008041CC" w:rsidRPr="00F648DF">
          <w:rPr>
            <w:rStyle w:val="Hyperlink"/>
          </w:rPr>
          <w:t>Choosing the Optimal RES Element</w:t>
        </w:r>
        <w:r w:rsidR="008041CC">
          <w:rPr>
            <w:webHidden/>
          </w:rPr>
          <w:tab/>
        </w:r>
        <w:r>
          <w:rPr>
            <w:webHidden/>
          </w:rPr>
          <w:fldChar w:fldCharType="begin"/>
        </w:r>
        <w:r w:rsidR="008041CC">
          <w:rPr>
            <w:webHidden/>
          </w:rPr>
          <w:instrText xml:space="preserve"> PAGEREF _Toc213327139 \h </w:instrText>
        </w:r>
        <w:r>
          <w:rPr>
            <w:webHidden/>
          </w:rPr>
        </w:r>
        <w:r>
          <w:rPr>
            <w:webHidden/>
          </w:rPr>
          <w:fldChar w:fldCharType="separate"/>
        </w:r>
        <w:r w:rsidR="008041CC">
          <w:rPr>
            <w:webHidden/>
          </w:rPr>
          <w:t>35</w:t>
        </w:r>
        <w:r>
          <w:rPr>
            <w:webHidden/>
          </w:rPr>
          <w:fldChar w:fldCharType="end"/>
        </w:r>
      </w:hyperlink>
    </w:p>
    <w:p w:rsidR="008041CC" w:rsidRDefault="006F4DDB">
      <w:pPr>
        <w:pStyle w:val="TOC3"/>
        <w:rPr>
          <w:rFonts w:asciiTheme="minorHAnsi" w:eastAsiaTheme="minorEastAsia" w:hAnsiTheme="minorHAnsi" w:cstheme="minorBidi"/>
        </w:rPr>
      </w:pPr>
      <w:hyperlink w:anchor="_Toc213327140" w:history="1">
        <w:r w:rsidR="008041CC" w:rsidRPr="00F648DF">
          <w:rPr>
            <w:rStyle w:val="Hyperlink"/>
          </w:rPr>
          <w:t>Fast Forward and Fast Rewind</w:t>
        </w:r>
        <w:r w:rsidR="008041CC">
          <w:rPr>
            <w:webHidden/>
          </w:rPr>
          <w:tab/>
        </w:r>
        <w:r>
          <w:rPr>
            <w:webHidden/>
          </w:rPr>
          <w:fldChar w:fldCharType="begin"/>
        </w:r>
        <w:r w:rsidR="008041CC">
          <w:rPr>
            <w:webHidden/>
          </w:rPr>
          <w:instrText xml:space="preserve"> PAGEREF _Toc213327140 \h </w:instrText>
        </w:r>
        <w:r>
          <w:rPr>
            <w:webHidden/>
          </w:rPr>
        </w:r>
        <w:r>
          <w:rPr>
            <w:webHidden/>
          </w:rPr>
          <w:fldChar w:fldCharType="separate"/>
        </w:r>
        <w:r w:rsidR="008041CC">
          <w:rPr>
            <w:webHidden/>
          </w:rPr>
          <w:t>36</w:t>
        </w:r>
        <w:r>
          <w:rPr>
            <w:webHidden/>
          </w:rPr>
          <w:fldChar w:fldCharType="end"/>
        </w:r>
      </w:hyperlink>
    </w:p>
    <w:p w:rsidR="008041CC" w:rsidRDefault="006F4DDB">
      <w:pPr>
        <w:pStyle w:val="TOC2"/>
        <w:rPr>
          <w:rFonts w:asciiTheme="minorHAnsi" w:eastAsiaTheme="minorEastAsia" w:hAnsiTheme="minorHAnsi" w:cstheme="minorBidi"/>
        </w:rPr>
      </w:pPr>
      <w:hyperlink w:anchor="_Toc213327141" w:history="1">
        <w:r w:rsidR="008041CC" w:rsidRPr="00F648DF">
          <w:rPr>
            <w:rStyle w:val="Hyperlink"/>
          </w:rPr>
          <w:t>Search Requirements</w:t>
        </w:r>
        <w:r w:rsidR="008041CC">
          <w:rPr>
            <w:webHidden/>
          </w:rPr>
          <w:tab/>
        </w:r>
        <w:r>
          <w:rPr>
            <w:webHidden/>
          </w:rPr>
          <w:fldChar w:fldCharType="begin"/>
        </w:r>
        <w:r w:rsidR="008041CC">
          <w:rPr>
            <w:webHidden/>
          </w:rPr>
          <w:instrText xml:space="preserve"> PAGEREF _Toc213327141 \h </w:instrText>
        </w:r>
        <w:r>
          <w:rPr>
            <w:webHidden/>
          </w:rPr>
        </w:r>
        <w:r>
          <w:rPr>
            <w:webHidden/>
          </w:rPr>
          <w:fldChar w:fldCharType="separate"/>
        </w:r>
        <w:r w:rsidR="008041CC">
          <w:rPr>
            <w:webHidden/>
          </w:rPr>
          <w:t>36</w:t>
        </w:r>
        <w:r>
          <w:rPr>
            <w:webHidden/>
          </w:rPr>
          <w:fldChar w:fldCharType="end"/>
        </w:r>
      </w:hyperlink>
    </w:p>
    <w:p w:rsidR="008041CC" w:rsidRDefault="006F4DDB">
      <w:pPr>
        <w:pStyle w:val="TOC2"/>
        <w:rPr>
          <w:rFonts w:asciiTheme="minorHAnsi" w:eastAsiaTheme="minorEastAsia" w:hAnsiTheme="minorHAnsi" w:cstheme="minorBidi"/>
        </w:rPr>
      </w:pPr>
      <w:hyperlink w:anchor="_Toc213327142" w:history="1">
        <w:r w:rsidR="008041CC" w:rsidRPr="00F648DF">
          <w:rPr>
            <w:rStyle w:val="Hyperlink"/>
          </w:rPr>
          <w:t>Robustness Requirements</w:t>
        </w:r>
        <w:r w:rsidR="008041CC">
          <w:rPr>
            <w:webHidden/>
          </w:rPr>
          <w:tab/>
        </w:r>
        <w:r>
          <w:rPr>
            <w:webHidden/>
          </w:rPr>
          <w:fldChar w:fldCharType="begin"/>
        </w:r>
        <w:r w:rsidR="008041CC">
          <w:rPr>
            <w:webHidden/>
          </w:rPr>
          <w:instrText xml:space="preserve"> PAGEREF _Toc213327142 \h </w:instrText>
        </w:r>
        <w:r>
          <w:rPr>
            <w:webHidden/>
          </w:rPr>
        </w:r>
        <w:r>
          <w:rPr>
            <w:webHidden/>
          </w:rPr>
          <w:fldChar w:fldCharType="separate"/>
        </w:r>
        <w:r w:rsidR="008041CC">
          <w:rPr>
            <w:webHidden/>
          </w:rPr>
          <w:t>36</w:t>
        </w:r>
        <w:r>
          <w:rPr>
            <w:webHidden/>
          </w:rPr>
          <w:fldChar w:fldCharType="end"/>
        </w:r>
      </w:hyperlink>
    </w:p>
    <w:p w:rsidR="008041CC" w:rsidRDefault="006F4DDB">
      <w:pPr>
        <w:pStyle w:val="TOC2"/>
        <w:rPr>
          <w:rFonts w:asciiTheme="minorHAnsi" w:eastAsiaTheme="minorEastAsia" w:hAnsiTheme="minorHAnsi" w:cstheme="minorBidi"/>
        </w:rPr>
      </w:pPr>
      <w:hyperlink w:anchor="_Toc213327143" w:history="1">
        <w:r w:rsidR="008041CC" w:rsidRPr="00F648DF">
          <w:rPr>
            <w:rStyle w:val="Hyperlink"/>
          </w:rPr>
          <w:t>Robustness Recommendations</w:t>
        </w:r>
        <w:r w:rsidR="008041CC">
          <w:rPr>
            <w:webHidden/>
          </w:rPr>
          <w:tab/>
        </w:r>
        <w:r>
          <w:rPr>
            <w:webHidden/>
          </w:rPr>
          <w:fldChar w:fldCharType="begin"/>
        </w:r>
        <w:r w:rsidR="008041CC">
          <w:rPr>
            <w:webHidden/>
          </w:rPr>
          <w:instrText xml:space="preserve"> PAGEREF _Toc213327143 \h </w:instrText>
        </w:r>
        <w:r>
          <w:rPr>
            <w:webHidden/>
          </w:rPr>
        </w:r>
        <w:r>
          <w:rPr>
            <w:webHidden/>
          </w:rPr>
          <w:fldChar w:fldCharType="separate"/>
        </w:r>
        <w:r w:rsidR="008041CC">
          <w:rPr>
            <w:webHidden/>
          </w:rPr>
          <w:t>36</w:t>
        </w:r>
        <w:r>
          <w:rPr>
            <w:webHidden/>
          </w:rPr>
          <w:fldChar w:fldCharType="end"/>
        </w:r>
      </w:hyperlink>
    </w:p>
    <w:p w:rsidR="008041CC" w:rsidRDefault="006F4DDB">
      <w:pPr>
        <w:pStyle w:val="TOC2"/>
        <w:rPr>
          <w:rFonts w:asciiTheme="minorHAnsi" w:eastAsiaTheme="minorEastAsia" w:hAnsiTheme="minorHAnsi" w:cstheme="minorBidi"/>
        </w:rPr>
      </w:pPr>
      <w:hyperlink w:anchor="_Toc213327144" w:history="1">
        <w:r w:rsidR="008041CC" w:rsidRPr="00F648DF">
          <w:rPr>
            <w:rStyle w:val="Hyperlink"/>
          </w:rPr>
          <w:t>Wake on LAN Requirements</w:t>
        </w:r>
        <w:r w:rsidR="008041CC">
          <w:rPr>
            <w:webHidden/>
          </w:rPr>
          <w:tab/>
        </w:r>
        <w:r>
          <w:rPr>
            <w:webHidden/>
          </w:rPr>
          <w:fldChar w:fldCharType="begin"/>
        </w:r>
        <w:r w:rsidR="008041CC">
          <w:rPr>
            <w:webHidden/>
          </w:rPr>
          <w:instrText xml:space="preserve"> PAGEREF _Toc213327144 \h </w:instrText>
        </w:r>
        <w:r>
          <w:rPr>
            <w:webHidden/>
          </w:rPr>
        </w:r>
        <w:r>
          <w:rPr>
            <w:webHidden/>
          </w:rPr>
          <w:fldChar w:fldCharType="separate"/>
        </w:r>
        <w:r w:rsidR="008041CC">
          <w:rPr>
            <w:webHidden/>
          </w:rPr>
          <w:t>36</w:t>
        </w:r>
        <w:r>
          <w:rPr>
            <w:webHidden/>
          </w:rPr>
          <w:fldChar w:fldCharType="end"/>
        </w:r>
      </w:hyperlink>
    </w:p>
    <w:p w:rsidR="008041CC" w:rsidRDefault="006F4DDB">
      <w:pPr>
        <w:pStyle w:val="TOC2"/>
        <w:rPr>
          <w:rFonts w:asciiTheme="minorHAnsi" w:eastAsiaTheme="minorEastAsia" w:hAnsiTheme="minorHAnsi" w:cstheme="minorBidi"/>
        </w:rPr>
      </w:pPr>
      <w:hyperlink w:anchor="_Toc213327145" w:history="1">
        <w:r w:rsidR="008041CC" w:rsidRPr="00F648DF">
          <w:rPr>
            <w:rStyle w:val="Hyperlink"/>
          </w:rPr>
          <w:t>Wake on LAN Recommendations</w:t>
        </w:r>
        <w:r w:rsidR="008041CC">
          <w:rPr>
            <w:webHidden/>
          </w:rPr>
          <w:tab/>
        </w:r>
        <w:r>
          <w:rPr>
            <w:webHidden/>
          </w:rPr>
          <w:fldChar w:fldCharType="begin"/>
        </w:r>
        <w:r w:rsidR="008041CC">
          <w:rPr>
            <w:webHidden/>
          </w:rPr>
          <w:instrText xml:space="preserve"> PAGEREF _Toc213327145 \h </w:instrText>
        </w:r>
        <w:r>
          <w:rPr>
            <w:webHidden/>
          </w:rPr>
        </w:r>
        <w:r>
          <w:rPr>
            <w:webHidden/>
          </w:rPr>
          <w:fldChar w:fldCharType="separate"/>
        </w:r>
        <w:r w:rsidR="008041CC">
          <w:rPr>
            <w:webHidden/>
          </w:rPr>
          <w:t>36</w:t>
        </w:r>
        <w:r>
          <w:rPr>
            <w:webHidden/>
          </w:rPr>
          <w:fldChar w:fldCharType="end"/>
        </w:r>
      </w:hyperlink>
    </w:p>
    <w:p w:rsidR="008041CC" w:rsidRDefault="006F4DDB">
      <w:pPr>
        <w:pStyle w:val="TOC2"/>
        <w:rPr>
          <w:rFonts w:asciiTheme="minorHAnsi" w:eastAsiaTheme="minorEastAsia" w:hAnsiTheme="minorHAnsi" w:cstheme="minorBidi"/>
        </w:rPr>
      </w:pPr>
      <w:hyperlink w:anchor="_Toc213327146" w:history="1">
        <w:r w:rsidR="008041CC" w:rsidRPr="00F648DF">
          <w:rPr>
            <w:rStyle w:val="Hyperlink"/>
          </w:rPr>
          <w:t>Metadata Update Requirements</w:t>
        </w:r>
        <w:r w:rsidR="008041CC">
          <w:rPr>
            <w:webHidden/>
          </w:rPr>
          <w:tab/>
        </w:r>
        <w:r>
          <w:rPr>
            <w:webHidden/>
          </w:rPr>
          <w:fldChar w:fldCharType="begin"/>
        </w:r>
        <w:r w:rsidR="008041CC">
          <w:rPr>
            <w:webHidden/>
          </w:rPr>
          <w:instrText xml:space="preserve"> PAGEREF _Toc213327146 \h </w:instrText>
        </w:r>
        <w:r>
          <w:rPr>
            <w:webHidden/>
          </w:rPr>
        </w:r>
        <w:r>
          <w:rPr>
            <w:webHidden/>
          </w:rPr>
          <w:fldChar w:fldCharType="separate"/>
        </w:r>
        <w:r w:rsidR="008041CC">
          <w:rPr>
            <w:webHidden/>
          </w:rPr>
          <w:t>37</w:t>
        </w:r>
        <w:r>
          <w:rPr>
            <w:webHidden/>
          </w:rPr>
          <w:fldChar w:fldCharType="end"/>
        </w:r>
      </w:hyperlink>
    </w:p>
    <w:p w:rsidR="008041CC" w:rsidRDefault="006F4DDB">
      <w:pPr>
        <w:pStyle w:val="TOC2"/>
        <w:rPr>
          <w:rFonts w:asciiTheme="minorHAnsi" w:eastAsiaTheme="minorEastAsia" w:hAnsiTheme="minorHAnsi" w:cstheme="minorBidi"/>
        </w:rPr>
      </w:pPr>
      <w:hyperlink w:anchor="_Toc213327147" w:history="1">
        <w:r w:rsidR="008041CC" w:rsidRPr="00F648DF">
          <w:rPr>
            <w:rStyle w:val="Hyperlink"/>
          </w:rPr>
          <w:t>User Experience Recommendations</w:t>
        </w:r>
        <w:r w:rsidR="008041CC">
          <w:rPr>
            <w:webHidden/>
          </w:rPr>
          <w:tab/>
        </w:r>
        <w:r>
          <w:rPr>
            <w:webHidden/>
          </w:rPr>
          <w:fldChar w:fldCharType="begin"/>
        </w:r>
        <w:r w:rsidR="008041CC">
          <w:rPr>
            <w:webHidden/>
          </w:rPr>
          <w:instrText xml:space="preserve"> PAGEREF _Toc213327147 \h </w:instrText>
        </w:r>
        <w:r>
          <w:rPr>
            <w:webHidden/>
          </w:rPr>
        </w:r>
        <w:r>
          <w:rPr>
            <w:webHidden/>
          </w:rPr>
          <w:fldChar w:fldCharType="separate"/>
        </w:r>
        <w:r w:rsidR="008041CC">
          <w:rPr>
            <w:webHidden/>
          </w:rPr>
          <w:t>37</w:t>
        </w:r>
        <w:r>
          <w:rPr>
            <w:webHidden/>
          </w:rPr>
          <w:fldChar w:fldCharType="end"/>
        </w:r>
      </w:hyperlink>
    </w:p>
    <w:p w:rsidR="008041CC" w:rsidRDefault="006F4DDB">
      <w:pPr>
        <w:pStyle w:val="TOC1"/>
        <w:rPr>
          <w:rFonts w:asciiTheme="minorHAnsi" w:eastAsiaTheme="minorEastAsia" w:hAnsiTheme="minorHAnsi" w:cstheme="minorBidi"/>
        </w:rPr>
      </w:pPr>
      <w:hyperlink w:anchor="_Toc213327148" w:history="1">
        <w:r w:rsidR="008041CC" w:rsidRPr="00F648DF">
          <w:rPr>
            <w:rStyle w:val="Hyperlink"/>
          </w:rPr>
          <w:t>Building a Great Digital Media Server</w:t>
        </w:r>
        <w:r w:rsidR="008041CC">
          <w:rPr>
            <w:webHidden/>
          </w:rPr>
          <w:tab/>
        </w:r>
        <w:r>
          <w:rPr>
            <w:webHidden/>
          </w:rPr>
          <w:fldChar w:fldCharType="begin"/>
        </w:r>
        <w:r w:rsidR="008041CC">
          <w:rPr>
            <w:webHidden/>
          </w:rPr>
          <w:instrText xml:space="preserve"> PAGEREF _Toc213327148 \h </w:instrText>
        </w:r>
        <w:r>
          <w:rPr>
            <w:webHidden/>
          </w:rPr>
        </w:r>
        <w:r>
          <w:rPr>
            <w:webHidden/>
          </w:rPr>
          <w:fldChar w:fldCharType="separate"/>
        </w:r>
        <w:r w:rsidR="008041CC">
          <w:rPr>
            <w:webHidden/>
          </w:rPr>
          <w:t>37</w:t>
        </w:r>
        <w:r>
          <w:rPr>
            <w:webHidden/>
          </w:rPr>
          <w:fldChar w:fldCharType="end"/>
        </w:r>
      </w:hyperlink>
    </w:p>
    <w:p w:rsidR="008041CC" w:rsidRDefault="006F4DDB">
      <w:pPr>
        <w:pStyle w:val="TOC2"/>
        <w:rPr>
          <w:rFonts w:asciiTheme="minorHAnsi" w:eastAsiaTheme="minorEastAsia" w:hAnsiTheme="minorHAnsi" w:cstheme="minorBidi"/>
        </w:rPr>
      </w:pPr>
      <w:hyperlink w:anchor="_Toc213327149" w:history="1">
        <w:r w:rsidR="008041CC" w:rsidRPr="00F648DF">
          <w:rPr>
            <w:rStyle w:val="Hyperlink"/>
          </w:rPr>
          <w:t>Codec Support</w:t>
        </w:r>
        <w:r w:rsidR="008041CC">
          <w:rPr>
            <w:webHidden/>
          </w:rPr>
          <w:tab/>
        </w:r>
        <w:r>
          <w:rPr>
            <w:webHidden/>
          </w:rPr>
          <w:fldChar w:fldCharType="begin"/>
        </w:r>
        <w:r w:rsidR="008041CC">
          <w:rPr>
            <w:webHidden/>
          </w:rPr>
          <w:instrText xml:space="preserve"> PAGEREF _Toc213327149 \h </w:instrText>
        </w:r>
        <w:r>
          <w:rPr>
            <w:webHidden/>
          </w:rPr>
        </w:r>
        <w:r>
          <w:rPr>
            <w:webHidden/>
          </w:rPr>
          <w:fldChar w:fldCharType="separate"/>
        </w:r>
        <w:r w:rsidR="008041CC">
          <w:rPr>
            <w:webHidden/>
          </w:rPr>
          <w:t>37</w:t>
        </w:r>
        <w:r>
          <w:rPr>
            <w:webHidden/>
          </w:rPr>
          <w:fldChar w:fldCharType="end"/>
        </w:r>
      </w:hyperlink>
    </w:p>
    <w:p w:rsidR="008041CC" w:rsidRDefault="006F4DDB">
      <w:pPr>
        <w:pStyle w:val="TOC3"/>
        <w:rPr>
          <w:rFonts w:asciiTheme="minorHAnsi" w:eastAsiaTheme="minorEastAsia" w:hAnsiTheme="minorHAnsi" w:cstheme="minorBidi"/>
        </w:rPr>
      </w:pPr>
      <w:hyperlink w:anchor="_Toc213327150" w:history="1">
        <w:r w:rsidR="008041CC" w:rsidRPr="00F648DF">
          <w:rPr>
            <w:rStyle w:val="Hyperlink"/>
          </w:rPr>
          <w:t>Support for Windows Media Codecs</w:t>
        </w:r>
        <w:r w:rsidR="008041CC">
          <w:rPr>
            <w:webHidden/>
          </w:rPr>
          <w:tab/>
        </w:r>
        <w:r>
          <w:rPr>
            <w:webHidden/>
          </w:rPr>
          <w:fldChar w:fldCharType="begin"/>
        </w:r>
        <w:r w:rsidR="008041CC">
          <w:rPr>
            <w:webHidden/>
          </w:rPr>
          <w:instrText xml:space="preserve"> PAGEREF _Toc213327150 \h </w:instrText>
        </w:r>
        <w:r>
          <w:rPr>
            <w:webHidden/>
          </w:rPr>
        </w:r>
        <w:r>
          <w:rPr>
            <w:webHidden/>
          </w:rPr>
          <w:fldChar w:fldCharType="separate"/>
        </w:r>
        <w:r w:rsidR="008041CC">
          <w:rPr>
            <w:webHidden/>
          </w:rPr>
          <w:t>38</w:t>
        </w:r>
        <w:r>
          <w:rPr>
            <w:webHidden/>
          </w:rPr>
          <w:fldChar w:fldCharType="end"/>
        </w:r>
      </w:hyperlink>
    </w:p>
    <w:p w:rsidR="008041CC" w:rsidRDefault="006F4DDB">
      <w:pPr>
        <w:pStyle w:val="TOC2"/>
        <w:rPr>
          <w:rFonts w:asciiTheme="minorHAnsi" w:eastAsiaTheme="minorEastAsia" w:hAnsiTheme="minorHAnsi" w:cstheme="minorBidi"/>
        </w:rPr>
      </w:pPr>
      <w:hyperlink w:anchor="_Toc213327151" w:history="1">
        <w:r w:rsidR="008041CC" w:rsidRPr="00F648DF">
          <w:rPr>
            <w:rStyle w:val="Hyperlink"/>
          </w:rPr>
          <w:t>Playback</w:t>
        </w:r>
        <w:r w:rsidR="008041CC">
          <w:rPr>
            <w:webHidden/>
          </w:rPr>
          <w:tab/>
        </w:r>
        <w:r>
          <w:rPr>
            <w:webHidden/>
          </w:rPr>
          <w:fldChar w:fldCharType="begin"/>
        </w:r>
        <w:r w:rsidR="008041CC">
          <w:rPr>
            <w:webHidden/>
          </w:rPr>
          <w:instrText xml:space="preserve"> PAGEREF _Toc213327151 \h </w:instrText>
        </w:r>
        <w:r>
          <w:rPr>
            <w:webHidden/>
          </w:rPr>
        </w:r>
        <w:r>
          <w:rPr>
            <w:webHidden/>
          </w:rPr>
          <w:fldChar w:fldCharType="separate"/>
        </w:r>
        <w:r w:rsidR="008041CC">
          <w:rPr>
            <w:webHidden/>
          </w:rPr>
          <w:t>38</w:t>
        </w:r>
        <w:r>
          <w:rPr>
            <w:webHidden/>
          </w:rPr>
          <w:fldChar w:fldCharType="end"/>
        </w:r>
      </w:hyperlink>
    </w:p>
    <w:p w:rsidR="008041CC" w:rsidRDefault="006F4DDB">
      <w:pPr>
        <w:pStyle w:val="TOC3"/>
        <w:rPr>
          <w:rFonts w:asciiTheme="minorHAnsi" w:eastAsiaTheme="minorEastAsia" w:hAnsiTheme="minorHAnsi" w:cstheme="minorBidi"/>
        </w:rPr>
      </w:pPr>
      <w:hyperlink w:anchor="_Toc213327152" w:history="1">
        <w:r w:rsidR="008041CC" w:rsidRPr="00F648DF">
          <w:rPr>
            <w:rStyle w:val="Hyperlink"/>
          </w:rPr>
          <w:t>Seek</w:t>
        </w:r>
        <w:r w:rsidR="008041CC">
          <w:rPr>
            <w:webHidden/>
          </w:rPr>
          <w:tab/>
        </w:r>
        <w:r>
          <w:rPr>
            <w:webHidden/>
          </w:rPr>
          <w:fldChar w:fldCharType="begin"/>
        </w:r>
        <w:r w:rsidR="008041CC">
          <w:rPr>
            <w:webHidden/>
          </w:rPr>
          <w:instrText xml:space="preserve"> PAGEREF _Toc213327152 \h </w:instrText>
        </w:r>
        <w:r>
          <w:rPr>
            <w:webHidden/>
          </w:rPr>
        </w:r>
        <w:r>
          <w:rPr>
            <w:webHidden/>
          </w:rPr>
          <w:fldChar w:fldCharType="separate"/>
        </w:r>
        <w:r w:rsidR="008041CC">
          <w:rPr>
            <w:webHidden/>
          </w:rPr>
          <w:t>38</w:t>
        </w:r>
        <w:r>
          <w:rPr>
            <w:webHidden/>
          </w:rPr>
          <w:fldChar w:fldCharType="end"/>
        </w:r>
      </w:hyperlink>
    </w:p>
    <w:p w:rsidR="008041CC" w:rsidRDefault="006F4DDB">
      <w:pPr>
        <w:pStyle w:val="TOC3"/>
        <w:rPr>
          <w:rFonts w:asciiTheme="minorHAnsi" w:eastAsiaTheme="minorEastAsia" w:hAnsiTheme="minorHAnsi" w:cstheme="minorBidi"/>
        </w:rPr>
      </w:pPr>
      <w:hyperlink w:anchor="_Toc213327153" w:history="1">
        <w:r w:rsidR="008041CC" w:rsidRPr="00F648DF">
          <w:rPr>
            <w:rStyle w:val="Hyperlink"/>
          </w:rPr>
          <w:t>Trick Modes (Fast Forward/Fast Rewind)</w:t>
        </w:r>
        <w:r w:rsidR="008041CC">
          <w:rPr>
            <w:webHidden/>
          </w:rPr>
          <w:tab/>
        </w:r>
        <w:r>
          <w:rPr>
            <w:webHidden/>
          </w:rPr>
          <w:fldChar w:fldCharType="begin"/>
        </w:r>
        <w:r w:rsidR="008041CC">
          <w:rPr>
            <w:webHidden/>
          </w:rPr>
          <w:instrText xml:space="preserve"> PAGEREF _Toc213327153 \h </w:instrText>
        </w:r>
        <w:r>
          <w:rPr>
            <w:webHidden/>
          </w:rPr>
        </w:r>
        <w:r>
          <w:rPr>
            <w:webHidden/>
          </w:rPr>
          <w:fldChar w:fldCharType="separate"/>
        </w:r>
        <w:r w:rsidR="008041CC">
          <w:rPr>
            <w:webHidden/>
          </w:rPr>
          <w:t>38</w:t>
        </w:r>
        <w:r>
          <w:rPr>
            <w:webHidden/>
          </w:rPr>
          <w:fldChar w:fldCharType="end"/>
        </w:r>
      </w:hyperlink>
    </w:p>
    <w:p w:rsidR="008041CC" w:rsidRDefault="006F4DDB">
      <w:pPr>
        <w:pStyle w:val="TOC2"/>
        <w:rPr>
          <w:rFonts w:asciiTheme="minorHAnsi" w:eastAsiaTheme="minorEastAsia" w:hAnsiTheme="minorHAnsi" w:cstheme="minorBidi"/>
        </w:rPr>
      </w:pPr>
      <w:hyperlink w:anchor="_Toc213327154" w:history="1">
        <w:r w:rsidR="008041CC" w:rsidRPr="00F648DF">
          <w:rPr>
            <w:rStyle w:val="Hyperlink"/>
          </w:rPr>
          <w:t>Search</w:t>
        </w:r>
        <w:r w:rsidR="008041CC">
          <w:rPr>
            <w:webHidden/>
          </w:rPr>
          <w:tab/>
        </w:r>
        <w:r>
          <w:rPr>
            <w:webHidden/>
          </w:rPr>
          <w:fldChar w:fldCharType="begin"/>
        </w:r>
        <w:r w:rsidR="008041CC">
          <w:rPr>
            <w:webHidden/>
          </w:rPr>
          <w:instrText xml:space="preserve"> PAGEREF _Toc213327154 \h </w:instrText>
        </w:r>
        <w:r>
          <w:rPr>
            <w:webHidden/>
          </w:rPr>
        </w:r>
        <w:r>
          <w:rPr>
            <w:webHidden/>
          </w:rPr>
          <w:fldChar w:fldCharType="separate"/>
        </w:r>
        <w:r w:rsidR="008041CC">
          <w:rPr>
            <w:webHidden/>
          </w:rPr>
          <w:t>39</w:t>
        </w:r>
        <w:r>
          <w:rPr>
            <w:webHidden/>
          </w:rPr>
          <w:fldChar w:fldCharType="end"/>
        </w:r>
      </w:hyperlink>
    </w:p>
    <w:p w:rsidR="008041CC" w:rsidRDefault="006F4DDB">
      <w:pPr>
        <w:pStyle w:val="TOC2"/>
        <w:rPr>
          <w:rFonts w:asciiTheme="minorHAnsi" w:eastAsiaTheme="minorEastAsia" w:hAnsiTheme="minorHAnsi" w:cstheme="minorBidi"/>
        </w:rPr>
      </w:pPr>
      <w:hyperlink w:anchor="_Toc213327155" w:history="1">
        <w:r w:rsidR="008041CC" w:rsidRPr="00F648DF">
          <w:rPr>
            <w:rStyle w:val="Hyperlink"/>
          </w:rPr>
          <w:t>Robustness</w:t>
        </w:r>
        <w:r w:rsidR="008041CC">
          <w:rPr>
            <w:webHidden/>
          </w:rPr>
          <w:tab/>
        </w:r>
        <w:r>
          <w:rPr>
            <w:webHidden/>
          </w:rPr>
          <w:fldChar w:fldCharType="begin"/>
        </w:r>
        <w:r w:rsidR="008041CC">
          <w:rPr>
            <w:webHidden/>
          </w:rPr>
          <w:instrText xml:space="preserve"> PAGEREF _Toc213327155 \h </w:instrText>
        </w:r>
        <w:r>
          <w:rPr>
            <w:webHidden/>
          </w:rPr>
        </w:r>
        <w:r>
          <w:rPr>
            <w:webHidden/>
          </w:rPr>
          <w:fldChar w:fldCharType="separate"/>
        </w:r>
        <w:r w:rsidR="008041CC">
          <w:rPr>
            <w:webHidden/>
          </w:rPr>
          <w:t>39</w:t>
        </w:r>
        <w:r>
          <w:rPr>
            <w:webHidden/>
          </w:rPr>
          <w:fldChar w:fldCharType="end"/>
        </w:r>
      </w:hyperlink>
    </w:p>
    <w:p w:rsidR="008041CC" w:rsidRDefault="006F4DDB">
      <w:pPr>
        <w:pStyle w:val="TOC2"/>
        <w:rPr>
          <w:rFonts w:asciiTheme="minorHAnsi" w:eastAsiaTheme="minorEastAsia" w:hAnsiTheme="minorHAnsi" w:cstheme="minorBidi"/>
        </w:rPr>
      </w:pPr>
      <w:hyperlink w:anchor="_Toc213327156" w:history="1">
        <w:r w:rsidR="008041CC" w:rsidRPr="00F648DF">
          <w:rPr>
            <w:rStyle w:val="Hyperlink"/>
          </w:rPr>
          <w:t>Wake on LAN</w:t>
        </w:r>
        <w:r w:rsidR="008041CC">
          <w:rPr>
            <w:webHidden/>
          </w:rPr>
          <w:tab/>
        </w:r>
        <w:r>
          <w:rPr>
            <w:webHidden/>
          </w:rPr>
          <w:fldChar w:fldCharType="begin"/>
        </w:r>
        <w:r w:rsidR="008041CC">
          <w:rPr>
            <w:webHidden/>
          </w:rPr>
          <w:instrText xml:space="preserve"> PAGEREF _Toc213327156 \h </w:instrText>
        </w:r>
        <w:r>
          <w:rPr>
            <w:webHidden/>
          </w:rPr>
        </w:r>
        <w:r>
          <w:rPr>
            <w:webHidden/>
          </w:rPr>
          <w:fldChar w:fldCharType="separate"/>
        </w:r>
        <w:r w:rsidR="008041CC">
          <w:rPr>
            <w:webHidden/>
          </w:rPr>
          <w:t>39</w:t>
        </w:r>
        <w:r>
          <w:rPr>
            <w:webHidden/>
          </w:rPr>
          <w:fldChar w:fldCharType="end"/>
        </w:r>
      </w:hyperlink>
    </w:p>
    <w:p w:rsidR="008041CC" w:rsidRDefault="006F4DDB">
      <w:pPr>
        <w:pStyle w:val="TOC2"/>
        <w:rPr>
          <w:rFonts w:asciiTheme="minorHAnsi" w:eastAsiaTheme="minorEastAsia" w:hAnsiTheme="minorHAnsi" w:cstheme="minorBidi"/>
        </w:rPr>
      </w:pPr>
      <w:hyperlink w:anchor="_Toc213327157" w:history="1">
        <w:r w:rsidR="008041CC" w:rsidRPr="00F648DF">
          <w:rPr>
            <w:rStyle w:val="Hyperlink"/>
          </w:rPr>
          <w:t>User Experience</w:t>
        </w:r>
        <w:r w:rsidR="008041CC">
          <w:rPr>
            <w:webHidden/>
          </w:rPr>
          <w:tab/>
        </w:r>
        <w:r>
          <w:rPr>
            <w:webHidden/>
          </w:rPr>
          <w:fldChar w:fldCharType="begin"/>
        </w:r>
        <w:r w:rsidR="008041CC">
          <w:rPr>
            <w:webHidden/>
          </w:rPr>
          <w:instrText xml:space="preserve"> PAGEREF _Toc213327157 \h </w:instrText>
        </w:r>
        <w:r>
          <w:rPr>
            <w:webHidden/>
          </w:rPr>
        </w:r>
        <w:r>
          <w:rPr>
            <w:webHidden/>
          </w:rPr>
          <w:fldChar w:fldCharType="separate"/>
        </w:r>
        <w:r w:rsidR="008041CC">
          <w:rPr>
            <w:webHidden/>
          </w:rPr>
          <w:t>40</w:t>
        </w:r>
        <w:r>
          <w:rPr>
            <w:webHidden/>
          </w:rPr>
          <w:fldChar w:fldCharType="end"/>
        </w:r>
      </w:hyperlink>
    </w:p>
    <w:p w:rsidR="008041CC" w:rsidRDefault="006F4DDB">
      <w:pPr>
        <w:pStyle w:val="TOC3"/>
        <w:rPr>
          <w:rFonts w:asciiTheme="minorHAnsi" w:eastAsiaTheme="minorEastAsia" w:hAnsiTheme="minorHAnsi" w:cstheme="minorBidi"/>
        </w:rPr>
      </w:pPr>
      <w:hyperlink w:anchor="_Toc213327158" w:history="1">
        <w:r w:rsidR="008041CC" w:rsidRPr="00F648DF">
          <w:rPr>
            <w:rStyle w:val="Hyperlink"/>
          </w:rPr>
          <w:t>Album Art</w:t>
        </w:r>
        <w:r w:rsidR="008041CC">
          <w:rPr>
            <w:webHidden/>
          </w:rPr>
          <w:tab/>
        </w:r>
        <w:r>
          <w:rPr>
            <w:webHidden/>
          </w:rPr>
          <w:fldChar w:fldCharType="begin"/>
        </w:r>
        <w:r w:rsidR="008041CC">
          <w:rPr>
            <w:webHidden/>
          </w:rPr>
          <w:instrText xml:space="preserve"> PAGEREF _Toc213327158 \h </w:instrText>
        </w:r>
        <w:r>
          <w:rPr>
            <w:webHidden/>
          </w:rPr>
        </w:r>
        <w:r>
          <w:rPr>
            <w:webHidden/>
          </w:rPr>
          <w:fldChar w:fldCharType="separate"/>
        </w:r>
        <w:r w:rsidR="008041CC">
          <w:rPr>
            <w:webHidden/>
          </w:rPr>
          <w:t>40</w:t>
        </w:r>
        <w:r>
          <w:rPr>
            <w:webHidden/>
          </w:rPr>
          <w:fldChar w:fldCharType="end"/>
        </w:r>
      </w:hyperlink>
    </w:p>
    <w:p w:rsidR="008041CC" w:rsidRDefault="006F4DDB">
      <w:pPr>
        <w:pStyle w:val="TOC3"/>
        <w:rPr>
          <w:rFonts w:asciiTheme="minorHAnsi" w:eastAsiaTheme="minorEastAsia" w:hAnsiTheme="minorHAnsi" w:cstheme="minorBidi"/>
        </w:rPr>
      </w:pPr>
      <w:hyperlink w:anchor="_Toc213327159" w:history="1">
        <w:r w:rsidR="008041CC" w:rsidRPr="00F648DF">
          <w:rPr>
            <w:rStyle w:val="Hyperlink"/>
          </w:rPr>
          <w:t>Thumbnails</w:t>
        </w:r>
        <w:r w:rsidR="008041CC">
          <w:rPr>
            <w:webHidden/>
          </w:rPr>
          <w:tab/>
        </w:r>
        <w:r>
          <w:rPr>
            <w:webHidden/>
          </w:rPr>
          <w:fldChar w:fldCharType="begin"/>
        </w:r>
        <w:r w:rsidR="008041CC">
          <w:rPr>
            <w:webHidden/>
          </w:rPr>
          <w:instrText xml:space="preserve"> PAGEREF _Toc213327159 \h </w:instrText>
        </w:r>
        <w:r>
          <w:rPr>
            <w:webHidden/>
          </w:rPr>
        </w:r>
        <w:r>
          <w:rPr>
            <w:webHidden/>
          </w:rPr>
          <w:fldChar w:fldCharType="separate"/>
        </w:r>
        <w:r w:rsidR="008041CC">
          <w:rPr>
            <w:webHidden/>
          </w:rPr>
          <w:t>40</w:t>
        </w:r>
        <w:r>
          <w:rPr>
            <w:webHidden/>
          </w:rPr>
          <w:fldChar w:fldCharType="end"/>
        </w:r>
      </w:hyperlink>
    </w:p>
    <w:p w:rsidR="008041CC" w:rsidRDefault="006F4DDB">
      <w:pPr>
        <w:pStyle w:val="TOC3"/>
        <w:rPr>
          <w:rFonts w:asciiTheme="minorHAnsi" w:eastAsiaTheme="minorEastAsia" w:hAnsiTheme="minorHAnsi" w:cstheme="minorBidi"/>
        </w:rPr>
      </w:pPr>
      <w:hyperlink w:anchor="_Toc213327160" w:history="1">
        <w:r w:rsidR="008041CC" w:rsidRPr="00F648DF">
          <w:rPr>
            <w:rStyle w:val="Hyperlink"/>
          </w:rPr>
          <w:t>Metadata</w:t>
        </w:r>
        <w:r w:rsidR="008041CC">
          <w:rPr>
            <w:webHidden/>
          </w:rPr>
          <w:tab/>
        </w:r>
        <w:r>
          <w:rPr>
            <w:webHidden/>
          </w:rPr>
          <w:fldChar w:fldCharType="begin"/>
        </w:r>
        <w:r w:rsidR="008041CC">
          <w:rPr>
            <w:webHidden/>
          </w:rPr>
          <w:instrText xml:space="preserve"> PAGEREF _Toc213327160 \h </w:instrText>
        </w:r>
        <w:r>
          <w:rPr>
            <w:webHidden/>
          </w:rPr>
        </w:r>
        <w:r>
          <w:rPr>
            <w:webHidden/>
          </w:rPr>
          <w:fldChar w:fldCharType="separate"/>
        </w:r>
        <w:r w:rsidR="008041CC">
          <w:rPr>
            <w:webHidden/>
          </w:rPr>
          <w:t>40</w:t>
        </w:r>
        <w:r>
          <w:rPr>
            <w:webHidden/>
          </w:rPr>
          <w:fldChar w:fldCharType="end"/>
        </w:r>
      </w:hyperlink>
    </w:p>
    <w:p w:rsidR="008041CC" w:rsidRDefault="006F4DDB">
      <w:pPr>
        <w:pStyle w:val="TOC1"/>
        <w:rPr>
          <w:rFonts w:asciiTheme="minorHAnsi" w:eastAsiaTheme="minorEastAsia" w:hAnsiTheme="minorHAnsi" w:cstheme="minorBidi"/>
        </w:rPr>
      </w:pPr>
      <w:hyperlink w:anchor="_Toc213327161" w:history="1">
        <w:r w:rsidR="008041CC" w:rsidRPr="00F648DF">
          <w:rPr>
            <w:rStyle w:val="Hyperlink"/>
          </w:rPr>
          <w:t>Building a Great Digital Media Controller</w:t>
        </w:r>
        <w:r w:rsidR="008041CC">
          <w:rPr>
            <w:webHidden/>
          </w:rPr>
          <w:tab/>
        </w:r>
        <w:r>
          <w:rPr>
            <w:webHidden/>
          </w:rPr>
          <w:fldChar w:fldCharType="begin"/>
        </w:r>
        <w:r w:rsidR="008041CC">
          <w:rPr>
            <w:webHidden/>
          </w:rPr>
          <w:instrText xml:space="preserve"> PAGEREF _Toc213327161 \h </w:instrText>
        </w:r>
        <w:r>
          <w:rPr>
            <w:webHidden/>
          </w:rPr>
        </w:r>
        <w:r>
          <w:rPr>
            <w:webHidden/>
          </w:rPr>
          <w:fldChar w:fldCharType="separate"/>
        </w:r>
        <w:r w:rsidR="008041CC">
          <w:rPr>
            <w:webHidden/>
          </w:rPr>
          <w:t>40</w:t>
        </w:r>
        <w:r>
          <w:rPr>
            <w:webHidden/>
          </w:rPr>
          <w:fldChar w:fldCharType="end"/>
        </w:r>
      </w:hyperlink>
    </w:p>
    <w:p w:rsidR="008041CC" w:rsidRDefault="006F4DDB">
      <w:pPr>
        <w:pStyle w:val="TOC2"/>
        <w:rPr>
          <w:rFonts w:asciiTheme="minorHAnsi" w:eastAsiaTheme="minorEastAsia" w:hAnsiTheme="minorHAnsi" w:cstheme="minorBidi"/>
        </w:rPr>
      </w:pPr>
      <w:hyperlink w:anchor="_Toc213327162" w:history="1">
        <w:r w:rsidR="008041CC" w:rsidRPr="00F648DF">
          <w:rPr>
            <w:rStyle w:val="Hyperlink"/>
          </w:rPr>
          <w:t>Recommended Digital Media Controller Features</w:t>
        </w:r>
        <w:r w:rsidR="008041CC">
          <w:rPr>
            <w:webHidden/>
          </w:rPr>
          <w:tab/>
        </w:r>
        <w:r>
          <w:rPr>
            <w:webHidden/>
          </w:rPr>
          <w:fldChar w:fldCharType="begin"/>
        </w:r>
        <w:r w:rsidR="008041CC">
          <w:rPr>
            <w:webHidden/>
          </w:rPr>
          <w:instrText xml:space="preserve"> PAGEREF _Toc213327162 \h </w:instrText>
        </w:r>
        <w:r>
          <w:rPr>
            <w:webHidden/>
          </w:rPr>
        </w:r>
        <w:r>
          <w:rPr>
            <w:webHidden/>
          </w:rPr>
          <w:fldChar w:fldCharType="separate"/>
        </w:r>
        <w:r w:rsidR="008041CC">
          <w:rPr>
            <w:webHidden/>
          </w:rPr>
          <w:t>41</w:t>
        </w:r>
        <w:r>
          <w:rPr>
            <w:webHidden/>
          </w:rPr>
          <w:fldChar w:fldCharType="end"/>
        </w:r>
      </w:hyperlink>
    </w:p>
    <w:p w:rsidR="008041CC" w:rsidRDefault="006F4DDB">
      <w:pPr>
        <w:pStyle w:val="TOC3"/>
        <w:rPr>
          <w:rFonts w:asciiTheme="minorHAnsi" w:eastAsiaTheme="minorEastAsia" w:hAnsiTheme="minorHAnsi" w:cstheme="minorBidi"/>
        </w:rPr>
      </w:pPr>
      <w:hyperlink w:anchor="_Toc213327163" w:history="1">
        <w:r w:rsidR="008041CC" w:rsidRPr="00F648DF">
          <w:rPr>
            <w:rStyle w:val="Hyperlink"/>
          </w:rPr>
          <w:t>User Experience: Playback</w:t>
        </w:r>
        <w:r w:rsidR="008041CC">
          <w:rPr>
            <w:webHidden/>
          </w:rPr>
          <w:tab/>
        </w:r>
        <w:r>
          <w:rPr>
            <w:webHidden/>
          </w:rPr>
          <w:fldChar w:fldCharType="begin"/>
        </w:r>
        <w:r w:rsidR="008041CC">
          <w:rPr>
            <w:webHidden/>
          </w:rPr>
          <w:instrText xml:space="preserve"> PAGEREF _Toc213327163 \h </w:instrText>
        </w:r>
        <w:r>
          <w:rPr>
            <w:webHidden/>
          </w:rPr>
        </w:r>
        <w:r>
          <w:rPr>
            <w:webHidden/>
          </w:rPr>
          <w:fldChar w:fldCharType="separate"/>
        </w:r>
        <w:r w:rsidR="008041CC">
          <w:rPr>
            <w:webHidden/>
          </w:rPr>
          <w:t>41</w:t>
        </w:r>
        <w:r>
          <w:rPr>
            <w:webHidden/>
          </w:rPr>
          <w:fldChar w:fldCharType="end"/>
        </w:r>
      </w:hyperlink>
    </w:p>
    <w:p w:rsidR="008041CC" w:rsidRDefault="006F4DDB">
      <w:pPr>
        <w:pStyle w:val="TOC3"/>
        <w:rPr>
          <w:rFonts w:asciiTheme="minorHAnsi" w:eastAsiaTheme="minorEastAsia" w:hAnsiTheme="minorHAnsi" w:cstheme="minorBidi"/>
        </w:rPr>
      </w:pPr>
      <w:hyperlink w:anchor="_Toc213327164" w:history="1">
        <w:r w:rsidR="008041CC" w:rsidRPr="00F648DF">
          <w:rPr>
            <w:rStyle w:val="Hyperlink"/>
          </w:rPr>
          <w:t>User Experience: Browse</w:t>
        </w:r>
        <w:r w:rsidR="008041CC">
          <w:rPr>
            <w:webHidden/>
          </w:rPr>
          <w:tab/>
        </w:r>
        <w:r>
          <w:rPr>
            <w:webHidden/>
          </w:rPr>
          <w:fldChar w:fldCharType="begin"/>
        </w:r>
        <w:r w:rsidR="008041CC">
          <w:rPr>
            <w:webHidden/>
          </w:rPr>
          <w:instrText xml:space="preserve"> PAGEREF _Toc213327164 \h </w:instrText>
        </w:r>
        <w:r>
          <w:rPr>
            <w:webHidden/>
          </w:rPr>
        </w:r>
        <w:r>
          <w:rPr>
            <w:webHidden/>
          </w:rPr>
          <w:fldChar w:fldCharType="separate"/>
        </w:r>
        <w:r w:rsidR="008041CC">
          <w:rPr>
            <w:webHidden/>
          </w:rPr>
          <w:t>42</w:t>
        </w:r>
        <w:r>
          <w:rPr>
            <w:webHidden/>
          </w:rPr>
          <w:fldChar w:fldCharType="end"/>
        </w:r>
      </w:hyperlink>
    </w:p>
    <w:p w:rsidR="008041CC" w:rsidRDefault="006F4DDB">
      <w:pPr>
        <w:pStyle w:val="TOC1"/>
        <w:rPr>
          <w:rFonts w:asciiTheme="minorHAnsi" w:eastAsiaTheme="minorEastAsia" w:hAnsiTheme="minorHAnsi" w:cstheme="minorBidi"/>
        </w:rPr>
      </w:pPr>
      <w:hyperlink w:anchor="_Toc213327165" w:history="1">
        <w:r w:rsidR="008041CC" w:rsidRPr="00F648DF">
          <w:rPr>
            <w:rStyle w:val="Hyperlink"/>
          </w:rPr>
          <w:t>Glossary of Acronyms</w:t>
        </w:r>
        <w:r w:rsidR="008041CC">
          <w:rPr>
            <w:webHidden/>
          </w:rPr>
          <w:tab/>
        </w:r>
        <w:r>
          <w:rPr>
            <w:webHidden/>
          </w:rPr>
          <w:fldChar w:fldCharType="begin"/>
        </w:r>
        <w:r w:rsidR="008041CC">
          <w:rPr>
            <w:webHidden/>
          </w:rPr>
          <w:instrText xml:space="preserve"> PAGEREF _Toc213327165 \h </w:instrText>
        </w:r>
        <w:r>
          <w:rPr>
            <w:webHidden/>
          </w:rPr>
        </w:r>
        <w:r>
          <w:rPr>
            <w:webHidden/>
          </w:rPr>
          <w:fldChar w:fldCharType="separate"/>
        </w:r>
        <w:r w:rsidR="008041CC">
          <w:rPr>
            <w:webHidden/>
          </w:rPr>
          <w:t>43</w:t>
        </w:r>
        <w:r>
          <w:rPr>
            <w:webHidden/>
          </w:rPr>
          <w:fldChar w:fldCharType="end"/>
        </w:r>
      </w:hyperlink>
    </w:p>
    <w:p w:rsidR="008041CC" w:rsidRDefault="006F4DDB">
      <w:pPr>
        <w:pStyle w:val="TOC1"/>
        <w:rPr>
          <w:rFonts w:asciiTheme="minorHAnsi" w:eastAsiaTheme="minorEastAsia" w:hAnsiTheme="minorHAnsi" w:cstheme="minorBidi"/>
        </w:rPr>
      </w:pPr>
      <w:hyperlink w:anchor="_Toc213327166" w:history="1">
        <w:r w:rsidR="008041CC" w:rsidRPr="00F648DF">
          <w:rPr>
            <w:rStyle w:val="Hyperlink"/>
          </w:rPr>
          <w:t>Resources</w:t>
        </w:r>
        <w:r w:rsidR="008041CC">
          <w:rPr>
            <w:webHidden/>
          </w:rPr>
          <w:tab/>
        </w:r>
        <w:r>
          <w:rPr>
            <w:webHidden/>
          </w:rPr>
          <w:fldChar w:fldCharType="begin"/>
        </w:r>
        <w:r w:rsidR="008041CC">
          <w:rPr>
            <w:webHidden/>
          </w:rPr>
          <w:instrText xml:space="preserve"> PAGEREF _Toc213327166 \h </w:instrText>
        </w:r>
        <w:r>
          <w:rPr>
            <w:webHidden/>
          </w:rPr>
        </w:r>
        <w:r>
          <w:rPr>
            <w:webHidden/>
          </w:rPr>
          <w:fldChar w:fldCharType="separate"/>
        </w:r>
        <w:r w:rsidR="008041CC">
          <w:rPr>
            <w:webHidden/>
          </w:rPr>
          <w:t>44</w:t>
        </w:r>
        <w:r>
          <w:rPr>
            <w:webHidden/>
          </w:rPr>
          <w:fldChar w:fldCharType="end"/>
        </w:r>
      </w:hyperlink>
    </w:p>
    <w:p w:rsidR="008041CC" w:rsidRDefault="006F4DDB">
      <w:pPr>
        <w:pStyle w:val="TOC2"/>
        <w:rPr>
          <w:rFonts w:asciiTheme="minorHAnsi" w:eastAsiaTheme="minorEastAsia" w:hAnsiTheme="minorHAnsi" w:cstheme="minorBidi"/>
        </w:rPr>
      </w:pPr>
      <w:hyperlink w:anchor="_Toc213327167" w:history="1">
        <w:r w:rsidR="008041CC" w:rsidRPr="00F648DF">
          <w:rPr>
            <w:rStyle w:val="Hyperlink"/>
          </w:rPr>
          <w:t>Windows Logo Resources</w:t>
        </w:r>
        <w:r w:rsidR="008041CC">
          <w:rPr>
            <w:webHidden/>
          </w:rPr>
          <w:tab/>
        </w:r>
        <w:r>
          <w:rPr>
            <w:webHidden/>
          </w:rPr>
          <w:fldChar w:fldCharType="begin"/>
        </w:r>
        <w:r w:rsidR="008041CC">
          <w:rPr>
            <w:webHidden/>
          </w:rPr>
          <w:instrText xml:space="preserve"> PAGEREF _Toc213327167 \h </w:instrText>
        </w:r>
        <w:r>
          <w:rPr>
            <w:webHidden/>
          </w:rPr>
        </w:r>
        <w:r>
          <w:rPr>
            <w:webHidden/>
          </w:rPr>
          <w:fldChar w:fldCharType="separate"/>
        </w:r>
        <w:r w:rsidR="008041CC">
          <w:rPr>
            <w:webHidden/>
          </w:rPr>
          <w:t>44</w:t>
        </w:r>
        <w:r>
          <w:rPr>
            <w:webHidden/>
          </w:rPr>
          <w:fldChar w:fldCharType="end"/>
        </w:r>
      </w:hyperlink>
    </w:p>
    <w:p w:rsidR="008041CC" w:rsidRDefault="006F4DDB">
      <w:pPr>
        <w:pStyle w:val="TOC2"/>
        <w:rPr>
          <w:rFonts w:asciiTheme="minorHAnsi" w:eastAsiaTheme="minorEastAsia" w:hAnsiTheme="minorHAnsi" w:cstheme="minorBidi"/>
        </w:rPr>
      </w:pPr>
      <w:hyperlink w:anchor="_Toc213327168" w:history="1">
        <w:r w:rsidR="008041CC" w:rsidRPr="00F648DF">
          <w:rPr>
            <w:rStyle w:val="Hyperlink"/>
          </w:rPr>
          <w:t>Windows Media Resources</w:t>
        </w:r>
        <w:r w:rsidR="008041CC">
          <w:rPr>
            <w:webHidden/>
          </w:rPr>
          <w:tab/>
        </w:r>
        <w:r>
          <w:rPr>
            <w:webHidden/>
          </w:rPr>
          <w:fldChar w:fldCharType="begin"/>
        </w:r>
        <w:r w:rsidR="008041CC">
          <w:rPr>
            <w:webHidden/>
          </w:rPr>
          <w:instrText xml:space="preserve"> PAGEREF _Toc213327168 \h </w:instrText>
        </w:r>
        <w:r>
          <w:rPr>
            <w:webHidden/>
          </w:rPr>
        </w:r>
        <w:r>
          <w:rPr>
            <w:webHidden/>
          </w:rPr>
          <w:fldChar w:fldCharType="separate"/>
        </w:r>
        <w:r w:rsidR="008041CC">
          <w:rPr>
            <w:webHidden/>
          </w:rPr>
          <w:t>44</w:t>
        </w:r>
        <w:r>
          <w:rPr>
            <w:webHidden/>
          </w:rPr>
          <w:fldChar w:fldCharType="end"/>
        </w:r>
      </w:hyperlink>
    </w:p>
    <w:p w:rsidR="008041CC" w:rsidRDefault="006F4DDB">
      <w:pPr>
        <w:pStyle w:val="TOC2"/>
        <w:rPr>
          <w:rFonts w:asciiTheme="minorHAnsi" w:eastAsiaTheme="minorEastAsia" w:hAnsiTheme="minorHAnsi" w:cstheme="minorBidi"/>
        </w:rPr>
      </w:pPr>
      <w:hyperlink w:anchor="_Toc213327169" w:history="1">
        <w:r w:rsidR="008041CC" w:rsidRPr="00F648DF">
          <w:rPr>
            <w:rStyle w:val="Hyperlink"/>
          </w:rPr>
          <w:t>Rally Technologies</w:t>
        </w:r>
        <w:r w:rsidR="008041CC">
          <w:rPr>
            <w:webHidden/>
          </w:rPr>
          <w:tab/>
        </w:r>
        <w:r>
          <w:rPr>
            <w:webHidden/>
          </w:rPr>
          <w:fldChar w:fldCharType="begin"/>
        </w:r>
        <w:r w:rsidR="008041CC">
          <w:rPr>
            <w:webHidden/>
          </w:rPr>
          <w:instrText xml:space="preserve"> PAGEREF _Toc213327169 \h </w:instrText>
        </w:r>
        <w:r>
          <w:rPr>
            <w:webHidden/>
          </w:rPr>
        </w:r>
        <w:r>
          <w:rPr>
            <w:webHidden/>
          </w:rPr>
          <w:fldChar w:fldCharType="separate"/>
        </w:r>
        <w:r w:rsidR="008041CC">
          <w:rPr>
            <w:webHidden/>
          </w:rPr>
          <w:t>44</w:t>
        </w:r>
        <w:r>
          <w:rPr>
            <w:webHidden/>
          </w:rPr>
          <w:fldChar w:fldCharType="end"/>
        </w:r>
      </w:hyperlink>
    </w:p>
    <w:p w:rsidR="008041CC" w:rsidRDefault="006F4DDB">
      <w:pPr>
        <w:pStyle w:val="TOC2"/>
        <w:rPr>
          <w:rFonts w:asciiTheme="minorHAnsi" w:eastAsiaTheme="minorEastAsia" w:hAnsiTheme="minorHAnsi" w:cstheme="minorBidi"/>
        </w:rPr>
      </w:pPr>
      <w:hyperlink w:anchor="_Toc213327170" w:history="1">
        <w:r w:rsidR="008041CC" w:rsidRPr="00F648DF">
          <w:rPr>
            <w:rStyle w:val="Hyperlink"/>
          </w:rPr>
          <w:t>Windows Driver and Metadata Resources</w:t>
        </w:r>
        <w:r w:rsidR="008041CC">
          <w:rPr>
            <w:webHidden/>
          </w:rPr>
          <w:tab/>
        </w:r>
        <w:r>
          <w:rPr>
            <w:webHidden/>
          </w:rPr>
          <w:fldChar w:fldCharType="begin"/>
        </w:r>
        <w:r w:rsidR="008041CC">
          <w:rPr>
            <w:webHidden/>
          </w:rPr>
          <w:instrText xml:space="preserve"> PAGEREF _Toc213327170 \h </w:instrText>
        </w:r>
        <w:r>
          <w:rPr>
            <w:webHidden/>
          </w:rPr>
        </w:r>
        <w:r>
          <w:rPr>
            <w:webHidden/>
          </w:rPr>
          <w:fldChar w:fldCharType="separate"/>
        </w:r>
        <w:r w:rsidR="008041CC">
          <w:rPr>
            <w:webHidden/>
          </w:rPr>
          <w:t>44</w:t>
        </w:r>
        <w:r>
          <w:rPr>
            <w:webHidden/>
          </w:rPr>
          <w:fldChar w:fldCharType="end"/>
        </w:r>
      </w:hyperlink>
    </w:p>
    <w:p w:rsidR="008041CC" w:rsidRDefault="006F4DDB">
      <w:pPr>
        <w:pStyle w:val="TOC2"/>
        <w:rPr>
          <w:rFonts w:asciiTheme="minorHAnsi" w:eastAsiaTheme="minorEastAsia" w:hAnsiTheme="minorHAnsi" w:cstheme="minorBidi"/>
        </w:rPr>
      </w:pPr>
      <w:hyperlink w:anchor="_Toc213327171" w:history="1">
        <w:r w:rsidR="008041CC" w:rsidRPr="00F648DF">
          <w:rPr>
            <w:rStyle w:val="Hyperlink"/>
          </w:rPr>
          <w:t>Industry Resources</w:t>
        </w:r>
        <w:r w:rsidR="008041CC">
          <w:rPr>
            <w:webHidden/>
          </w:rPr>
          <w:tab/>
        </w:r>
        <w:r>
          <w:rPr>
            <w:webHidden/>
          </w:rPr>
          <w:fldChar w:fldCharType="begin"/>
        </w:r>
        <w:r w:rsidR="008041CC">
          <w:rPr>
            <w:webHidden/>
          </w:rPr>
          <w:instrText xml:space="preserve"> PAGEREF _Toc213327171 \h </w:instrText>
        </w:r>
        <w:r>
          <w:rPr>
            <w:webHidden/>
          </w:rPr>
        </w:r>
        <w:r>
          <w:rPr>
            <w:webHidden/>
          </w:rPr>
          <w:fldChar w:fldCharType="separate"/>
        </w:r>
        <w:r w:rsidR="008041CC">
          <w:rPr>
            <w:webHidden/>
          </w:rPr>
          <w:t>44</w:t>
        </w:r>
        <w:r>
          <w:rPr>
            <w:webHidden/>
          </w:rPr>
          <w:fldChar w:fldCharType="end"/>
        </w:r>
      </w:hyperlink>
    </w:p>
    <w:p w:rsidR="008041CC" w:rsidRDefault="006F4DDB">
      <w:pPr>
        <w:pStyle w:val="TOC1"/>
        <w:rPr>
          <w:rFonts w:asciiTheme="minorHAnsi" w:eastAsiaTheme="minorEastAsia" w:hAnsiTheme="minorHAnsi" w:cstheme="minorBidi"/>
        </w:rPr>
      </w:pPr>
      <w:hyperlink w:anchor="_Toc213327172" w:history="1">
        <w:r w:rsidR="008041CC" w:rsidRPr="00F648DF">
          <w:rPr>
            <w:rStyle w:val="Hyperlink"/>
          </w:rPr>
          <w:t>Appendixes</w:t>
        </w:r>
        <w:r w:rsidR="008041CC">
          <w:rPr>
            <w:webHidden/>
          </w:rPr>
          <w:tab/>
        </w:r>
        <w:r>
          <w:rPr>
            <w:webHidden/>
          </w:rPr>
          <w:fldChar w:fldCharType="begin"/>
        </w:r>
        <w:r w:rsidR="008041CC">
          <w:rPr>
            <w:webHidden/>
          </w:rPr>
          <w:instrText xml:space="preserve"> PAGEREF _Toc213327172 \h </w:instrText>
        </w:r>
        <w:r>
          <w:rPr>
            <w:webHidden/>
          </w:rPr>
        </w:r>
        <w:r>
          <w:rPr>
            <w:webHidden/>
          </w:rPr>
          <w:fldChar w:fldCharType="separate"/>
        </w:r>
        <w:r w:rsidR="008041CC">
          <w:rPr>
            <w:webHidden/>
          </w:rPr>
          <w:t>45</w:t>
        </w:r>
        <w:r>
          <w:rPr>
            <w:webHidden/>
          </w:rPr>
          <w:fldChar w:fldCharType="end"/>
        </w:r>
      </w:hyperlink>
    </w:p>
    <w:p w:rsidR="008041CC" w:rsidRDefault="006F4DDB">
      <w:pPr>
        <w:pStyle w:val="TOC2"/>
        <w:rPr>
          <w:rFonts w:asciiTheme="minorHAnsi" w:eastAsiaTheme="minorEastAsia" w:hAnsiTheme="minorHAnsi" w:cstheme="minorBidi"/>
        </w:rPr>
      </w:pPr>
      <w:hyperlink w:anchor="_Toc213327173" w:history="1">
        <w:r w:rsidR="008041CC" w:rsidRPr="00F648DF">
          <w:rPr>
            <w:rStyle w:val="Hyperlink"/>
          </w:rPr>
          <w:t>Appendix 1: Sample Simple Service Discovery Protocol Announcement Messages</w:t>
        </w:r>
        <w:r w:rsidR="008041CC">
          <w:rPr>
            <w:webHidden/>
          </w:rPr>
          <w:tab/>
        </w:r>
        <w:r>
          <w:rPr>
            <w:webHidden/>
          </w:rPr>
          <w:fldChar w:fldCharType="begin"/>
        </w:r>
        <w:r w:rsidR="008041CC">
          <w:rPr>
            <w:webHidden/>
          </w:rPr>
          <w:instrText xml:space="preserve"> PAGEREF _Toc213327173 \h </w:instrText>
        </w:r>
        <w:r>
          <w:rPr>
            <w:webHidden/>
          </w:rPr>
        </w:r>
        <w:r>
          <w:rPr>
            <w:webHidden/>
          </w:rPr>
          <w:fldChar w:fldCharType="separate"/>
        </w:r>
        <w:r w:rsidR="008041CC">
          <w:rPr>
            <w:webHidden/>
          </w:rPr>
          <w:t>45</w:t>
        </w:r>
        <w:r>
          <w:rPr>
            <w:webHidden/>
          </w:rPr>
          <w:fldChar w:fldCharType="end"/>
        </w:r>
      </w:hyperlink>
    </w:p>
    <w:p w:rsidR="008041CC" w:rsidRDefault="006F4DDB">
      <w:pPr>
        <w:pStyle w:val="TOC2"/>
        <w:rPr>
          <w:rFonts w:asciiTheme="minorHAnsi" w:eastAsiaTheme="minorEastAsia" w:hAnsiTheme="minorHAnsi" w:cstheme="minorBidi"/>
        </w:rPr>
      </w:pPr>
      <w:hyperlink w:anchor="_Toc213327174" w:history="1">
        <w:r w:rsidR="008041CC" w:rsidRPr="00F648DF">
          <w:rPr>
            <w:rStyle w:val="Hyperlink"/>
          </w:rPr>
          <w:t>Appendix 2: Resource Elements for Transcoded Content</w:t>
        </w:r>
        <w:r w:rsidR="008041CC">
          <w:rPr>
            <w:webHidden/>
          </w:rPr>
          <w:tab/>
        </w:r>
        <w:r>
          <w:rPr>
            <w:webHidden/>
          </w:rPr>
          <w:fldChar w:fldCharType="begin"/>
        </w:r>
        <w:r w:rsidR="008041CC">
          <w:rPr>
            <w:webHidden/>
          </w:rPr>
          <w:instrText xml:space="preserve"> PAGEREF _Toc213327174 \h </w:instrText>
        </w:r>
        <w:r>
          <w:rPr>
            <w:webHidden/>
          </w:rPr>
        </w:r>
        <w:r>
          <w:rPr>
            <w:webHidden/>
          </w:rPr>
          <w:fldChar w:fldCharType="separate"/>
        </w:r>
        <w:r w:rsidR="008041CC">
          <w:rPr>
            <w:webHidden/>
          </w:rPr>
          <w:t>47</w:t>
        </w:r>
        <w:r>
          <w:rPr>
            <w:webHidden/>
          </w:rPr>
          <w:fldChar w:fldCharType="end"/>
        </w:r>
      </w:hyperlink>
    </w:p>
    <w:p w:rsidR="00C41FC3" w:rsidRDefault="006F4DDB" w:rsidP="004D2E11">
      <w:r>
        <w:fldChar w:fldCharType="end"/>
      </w:r>
    </w:p>
    <w:p w:rsidR="00C41FC3" w:rsidRPr="00897FE0" w:rsidRDefault="00C41FC3" w:rsidP="00E15F67">
      <w:pPr>
        <w:pStyle w:val="Heading1"/>
      </w:pPr>
      <w:r>
        <w:br w:type="page"/>
      </w:r>
      <w:bookmarkStart w:id="2" w:name="_Toc210641476"/>
      <w:bookmarkStart w:id="3" w:name="_Toc213327095"/>
      <w:r>
        <w:lastRenderedPageBreak/>
        <w:t>Introduction</w:t>
      </w:r>
      <w:bookmarkEnd w:id="2"/>
      <w:bookmarkEnd w:id="3"/>
    </w:p>
    <w:p w:rsidR="00C41FC3" w:rsidRDefault="00C41FC3" w:rsidP="00B06F8F">
      <w:pPr>
        <w:pStyle w:val="BodyText"/>
      </w:pPr>
      <w:r>
        <w:t>Consumers</w:t>
      </w:r>
      <w:r w:rsidRPr="00B64373">
        <w:t xml:space="preserve"> want their personal media collections available </w:t>
      </w:r>
      <w:r>
        <w:t xml:space="preserve">throughout their homes. This paper highlights the instrumental role that Windows® PCs play in enabling the home media ecosystem. To enable consumers to unlock the potential of their Windows PCs and enjoy </w:t>
      </w:r>
      <w:r w:rsidR="00D55531">
        <w:t>widespread</w:t>
      </w:r>
      <w:r>
        <w:t xml:space="preserve"> media access, personal and premium content must flow smoothly between Windows PCs and networked media devices.</w:t>
      </w:r>
    </w:p>
    <w:p w:rsidR="00C41FC3" w:rsidRDefault="00C41FC3" w:rsidP="00B06F8F">
      <w:pPr>
        <w:pStyle w:val="BodyTextLink"/>
      </w:pPr>
      <w:r w:rsidRPr="002E7B3D">
        <w:t xml:space="preserve">This paper </w:t>
      </w:r>
      <w:r>
        <w:t xml:space="preserve">describes the Media Sharing functionality in Windows 7, and the Windows logo requirements </w:t>
      </w:r>
      <w:r w:rsidR="001146F8">
        <w:t xml:space="preserve">that are </w:t>
      </w:r>
      <w:r>
        <w:t xml:space="preserve">associated with network media devices, so that </w:t>
      </w:r>
      <w:r w:rsidRPr="002E7B3D">
        <w:t xml:space="preserve">manufacturers of </w:t>
      </w:r>
      <w:r>
        <w:t>networked media devices can develop products that are highly interoperable with Windows. Concepts and techniques discussed in this paper include</w:t>
      </w:r>
      <w:r w:rsidR="00D55531">
        <w:t xml:space="preserve"> the following</w:t>
      </w:r>
      <w:r>
        <w:t>:</w:t>
      </w:r>
    </w:p>
    <w:p w:rsidR="00C41FC3" w:rsidRDefault="00C41FC3" w:rsidP="00B06F8F">
      <w:pPr>
        <w:pStyle w:val="BulletList"/>
        <w:tabs>
          <w:tab w:val="clear" w:pos="720"/>
        </w:tabs>
      </w:pPr>
      <w:r>
        <w:t>A brief history of home media entertainment</w:t>
      </w:r>
      <w:r w:rsidR="001146F8">
        <w:t>.</w:t>
      </w:r>
    </w:p>
    <w:p w:rsidR="00C41FC3" w:rsidRDefault="00C41FC3" w:rsidP="00B06F8F">
      <w:pPr>
        <w:pStyle w:val="BulletList"/>
        <w:tabs>
          <w:tab w:val="clear" w:pos="720"/>
        </w:tabs>
      </w:pPr>
      <w:r>
        <w:t>Baseline technologies, Windows scenarios, general architecture, and supported formats</w:t>
      </w:r>
      <w:r w:rsidR="001146F8">
        <w:t>.</w:t>
      </w:r>
    </w:p>
    <w:p w:rsidR="00C41FC3" w:rsidRDefault="00C41FC3" w:rsidP="00B06F8F">
      <w:pPr>
        <w:pStyle w:val="BulletList"/>
        <w:tabs>
          <w:tab w:val="clear" w:pos="720"/>
        </w:tabs>
      </w:pPr>
      <w:r>
        <w:t>Windows logo requirements for network media devices</w:t>
      </w:r>
      <w:r w:rsidR="001146F8">
        <w:t>.</w:t>
      </w:r>
    </w:p>
    <w:p w:rsidR="00C41FC3" w:rsidRDefault="00C41FC3" w:rsidP="00B06F8F">
      <w:pPr>
        <w:pStyle w:val="BulletList"/>
        <w:tabs>
          <w:tab w:val="clear" w:pos="720"/>
        </w:tabs>
      </w:pPr>
      <w:r>
        <w:t>What makes a good digital media controller, digital media renderer, and digital media server</w:t>
      </w:r>
      <w:r w:rsidR="001146F8">
        <w:t>.</w:t>
      </w:r>
    </w:p>
    <w:p w:rsidR="00C41FC3" w:rsidRPr="00897FE0" w:rsidRDefault="00C41FC3" w:rsidP="00C6418D">
      <w:pPr>
        <w:pStyle w:val="Heading1"/>
      </w:pPr>
      <w:bookmarkStart w:id="4" w:name="_Toc213327096"/>
      <w:r>
        <w:t>A Brief History of Home Media Entertainment</w:t>
      </w:r>
      <w:bookmarkEnd w:id="4"/>
    </w:p>
    <w:p w:rsidR="00693F17" w:rsidRDefault="00C41FC3" w:rsidP="0085193D">
      <w:pPr>
        <w:pStyle w:val="BodyText"/>
      </w:pPr>
      <w:r>
        <w:t xml:space="preserve">Since the 1920s when radio stations started regular broadcasting in the U.S., the home </w:t>
      </w:r>
      <w:r w:rsidR="00055B07">
        <w:t>is</w:t>
      </w:r>
      <w:r>
        <w:t xml:space="preserve"> a place of entertainment where media has played an important role. Recent Nielsen reports show that the average user watches television approximately 4 hours and 30 minutes per day. If we add other forms of entertainment such as DVDs, CDs, gaming, and Internet, we realize that media entertainment has become a primary activity for home users.</w:t>
      </w:r>
    </w:p>
    <w:p w:rsidR="00693F17" w:rsidRDefault="00C41FC3" w:rsidP="0085193D">
      <w:pPr>
        <w:pStyle w:val="BodyText"/>
      </w:pPr>
      <w:r>
        <w:t xml:space="preserve">Media has experienced a transformation. Media existed as analog waves </w:t>
      </w:r>
      <w:r w:rsidR="001146F8">
        <w:t xml:space="preserve">that were </w:t>
      </w:r>
      <w:r>
        <w:t xml:space="preserve">transmitted over radio and television broadcasting systems, or stored in vinyl records and magnetic tapes. Radio and television are moving to digital formats, and digital media in the form of pictures, music, and videos are kept in computers and other storage devices </w:t>
      </w:r>
      <w:r w:rsidR="00055B07">
        <w:t xml:space="preserve">such as </w:t>
      </w:r>
      <w:r>
        <w:t>PCs, network</w:t>
      </w:r>
      <w:r w:rsidR="00055B07">
        <w:t>-</w:t>
      </w:r>
      <w:r>
        <w:t xml:space="preserve">attached storage </w:t>
      </w:r>
      <w:r w:rsidR="004A1E80">
        <w:t xml:space="preserve">(NAS) </w:t>
      </w:r>
      <w:r>
        <w:t>devices</w:t>
      </w:r>
      <w:r w:rsidR="001146F8">
        <w:t>,</w:t>
      </w:r>
      <w:r>
        <w:t xml:space="preserve"> or digital video recorders (DVRs). Users have embraced digital media technologies at a fast pace. The 32-mm camera was invented in 1936. Starting around 1995, casual users have replaced their analog cameras with digital </w:t>
      </w:r>
      <w:r w:rsidR="00055B07">
        <w:t>cameras</w:t>
      </w:r>
      <w:r>
        <w:t>. It is not unusual to find users who have thousands of digitized pictures</w:t>
      </w:r>
      <w:r w:rsidR="00055B07">
        <w:t xml:space="preserve"> that are</w:t>
      </w:r>
      <w:r>
        <w:t xml:space="preserve"> stored in PCs, iPods, </w:t>
      </w:r>
      <w:r w:rsidR="00055B07">
        <w:t xml:space="preserve">network-attached storage </w:t>
      </w:r>
      <w:r>
        <w:t>devices, and other home devices.</w:t>
      </w:r>
    </w:p>
    <w:p w:rsidR="00693F17" w:rsidRDefault="00C41FC3" w:rsidP="0085193D">
      <w:pPr>
        <w:pStyle w:val="BodyText"/>
      </w:pPr>
      <w:r>
        <w:t xml:space="preserve">Since the advent of MP3 players, users </w:t>
      </w:r>
      <w:r w:rsidR="00055B07">
        <w:t>are</w:t>
      </w:r>
      <w:r>
        <w:t xml:space="preserve"> accumulating digital music at an equally fast pace. Many families have converted all their CDs to digital music to use it in MP3 players and iPods. Personal video is digital, </w:t>
      </w:r>
      <w:r w:rsidR="00055B07">
        <w:t>easy to access</w:t>
      </w:r>
      <w:r>
        <w:t xml:space="preserve">, and an important social component, as Web sites such as YouTube </w:t>
      </w:r>
      <w:r w:rsidR="00055B07">
        <w:t>show</w:t>
      </w:r>
      <w:r>
        <w:t>. Most digital cameras record directly in digital formats, which means that users can add hundreds of video files to their content libraries.</w:t>
      </w:r>
    </w:p>
    <w:p w:rsidR="00C41FC3" w:rsidRDefault="00C41FC3" w:rsidP="004A1E80">
      <w:pPr>
        <w:pStyle w:val="BodyText"/>
        <w:keepLines/>
      </w:pPr>
      <w:r>
        <w:lastRenderedPageBreak/>
        <w:t xml:space="preserve">Because users keep media libraries with hundreds of pictures, music, and videos in storage devices at home, it is important to provide the means to access content easily and conveniently. For example, a user who tries to view a video </w:t>
      </w:r>
      <w:r w:rsidR="00055B07">
        <w:t xml:space="preserve">that is </w:t>
      </w:r>
      <w:r>
        <w:t xml:space="preserve">stored in a PC might prefer to see the video on the large-screen living room television. Fortunately, </w:t>
      </w:r>
      <w:r w:rsidR="00055B07">
        <w:t xml:space="preserve">together </w:t>
      </w:r>
      <w:r>
        <w:t xml:space="preserve">with the developments in digital media, home networking technology </w:t>
      </w:r>
      <w:r w:rsidR="00055B07">
        <w:t>is</w:t>
      </w:r>
      <w:r>
        <w:t xml:space="preserve"> making inroads into the home.</w:t>
      </w:r>
    </w:p>
    <w:p w:rsidR="00693F17" w:rsidRDefault="00C41FC3" w:rsidP="00EC7F48">
      <w:pPr>
        <w:pStyle w:val="BodyText"/>
      </w:pPr>
      <w:r>
        <w:t>The 802.11 standard was finalized in 1997, and its adoption and use have grown exponentially since its introduction. Market research reports indicate that home network equipment sales grew by 15 percent between 2006 and 2007. It is estimated that by the end of 2008, the number of installed home networks worldwide will reach 200 million.</w:t>
      </w:r>
    </w:p>
    <w:p w:rsidR="00693F17" w:rsidRDefault="00C41FC3" w:rsidP="0085193D">
      <w:pPr>
        <w:pStyle w:val="BodyText"/>
      </w:pPr>
      <w:r>
        <w:t xml:space="preserve">Home networks are used primarily for family members to share Internet access and printers, but they are migrating into a new function: connecting all media devices in the home to </w:t>
      </w:r>
      <w:r w:rsidR="00055B07">
        <w:t>improve</w:t>
      </w:r>
      <w:r>
        <w:t xml:space="preserve"> the quality of home-based entertainment activities.</w:t>
      </w:r>
    </w:p>
    <w:p w:rsidR="00693F17" w:rsidRDefault="00C41FC3" w:rsidP="00EC7F48">
      <w:pPr>
        <w:pStyle w:val="BodyText"/>
      </w:pPr>
      <w:r>
        <w:t xml:space="preserve">There are many technological alternatives to develop a network platform for media devices. Home media devices are manufactured by </w:t>
      </w:r>
      <w:r w:rsidR="00055B07">
        <w:t>many</w:t>
      </w:r>
      <w:r>
        <w:t xml:space="preserve"> recognized vendors. Users enjoy the diversity of prices, quality, and features that the consumer electronics companies provide for media devices, but they also expect uniform usage scenarios and experiences. </w:t>
      </w:r>
      <w:r w:rsidR="00055B07">
        <w:t>Therefore</w:t>
      </w:r>
      <w:r>
        <w:t xml:space="preserve">, a model for developing a network connectivity platform is to create a suite of baseline standards that provide a connectivity infrastructure but leave room for innovative products. In this way, vendors from heterogeneous industries—for example, consumer electronics, computers, and communication—can </w:t>
      </w:r>
      <w:r w:rsidR="00055B07">
        <w:t>design</w:t>
      </w:r>
      <w:r>
        <w:t xml:space="preserve"> products that interconnect well but that can be differentiated in the market.</w:t>
      </w:r>
    </w:p>
    <w:p w:rsidR="00693F17" w:rsidRDefault="00C41FC3" w:rsidP="00693F17">
      <w:pPr>
        <w:pStyle w:val="BodyTextLink"/>
      </w:pPr>
      <w:r>
        <w:t>The Digital Living Network Alliance (DLNA) has developed a suite of standards that provide a balanced approach to network connectivity for media devices. The standards are based on the following interconnection technologies:</w:t>
      </w:r>
    </w:p>
    <w:p w:rsidR="00C41FC3" w:rsidRDefault="00C41FC3" w:rsidP="00EC7F48">
      <w:pPr>
        <w:pStyle w:val="BulletList"/>
      </w:pPr>
      <w:r>
        <w:t>802.11 a/b/g and Ethernet for physical connectivity</w:t>
      </w:r>
      <w:r w:rsidR="001146F8">
        <w:t>.</w:t>
      </w:r>
    </w:p>
    <w:p w:rsidR="00C41FC3" w:rsidRDefault="00C41FC3" w:rsidP="00316B8D">
      <w:pPr>
        <w:pStyle w:val="BulletList"/>
      </w:pPr>
      <w:r>
        <w:t>TCP/IP for network connectivity</w:t>
      </w:r>
      <w:r w:rsidR="001146F8">
        <w:t>.</w:t>
      </w:r>
    </w:p>
    <w:p w:rsidR="00C41FC3" w:rsidRDefault="00C41FC3" w:rsidP="00316B8D">
      <w:pPr>
        <w:pStyle w:val="BulletList"/>
      </w:pPr>
      <w:r>
        <w:t>UPnP for device discovery and communications</w:t>
      </w:r>
      <w:r w:rsidR="001146F8">
        <w:t>.</w:t>
      </w:r>
    </w:p>
    <w:p w:rsidR="00C41FC3" w:rsidRDefault="00C41FC3" w:rsidP="00316B8D">
      <w:pPr>
        <w:pStyle w:val="BulletList"/>
      </w:pPr>
      <w:r>
        <w:t>HTTP for the transfer of control messages and the transfer of content</w:t>
      </w:r>
      <w:r w:rsidR="001146F8">
        <w:t>.</w:t>
      </w:r>
    </w:p>
    <w:p w:rsidR="00C41FC3" w:rsidRDefault="00C41FC3" w:rsidP="00316B8D">
      <w:pPr>
        <w:pStyle w:val="BulletList"/>
      </w:pPr>
      <w:r>
        <w:t>MPEG-2 and MPEG-4 for media formats</w:t>
      </w:r>
      <w:r w:rsidR="001146F8">
        <w:t>.</w:t>
      </w:r>
    </w:p>
    <w:p w:rsidR="00693F17" w:rsidRDefault="00693F17" w:rsidP="00693F17">
      <w:pPr>
        <w:pStyle w:val="Le"/>
      </w:pPr>
    </w:p>
    <w:p w:rsidR="00693F17" w:rsidRDefault="00C41FC3" w:rsidP="00316B8D">
      <w:pPr>
        <w:pStyle w:val="BodyText"/>
      </w:pPr>
      <w:r>
        <w:t xml:space="preserve">DLNA also recognizes optional components that add significant value to the platform: additional media formats such as </w:t>
      </w:r>
      <w:r w:rsidR="001146F8">
        <w:t xml:space="preserve">Windows Media </w:t>
      </w:r>
      <w:r w:rsidR="007F6CA9">
        <w:t xml:space="preserve">Audio </w:t>
      </w:r>
      <w:r w:rsidR="001146F8">
        <w:t>(</w:t>
      </w:r>
      <w:r>
        <w:t>WMA</w:t>
      </w:r>
      <w:r w:rsidR="001146F8">
        <w:t>)</w:t>
      </w:r>
      <w:r>
        <w:t xml:space="preserve"> and </w:t>
      </w:r>
      <w:r w:rsidR="001146F8">
        <w:t>Windows Media Video (</w:t>
      </w:r>
      <w:r>
        <w:t>WMV</w:t>
      </w:r>
      <w:r w:rsidR="001146F8">
        <w:t>)</w:t>
      </w:r>
      <w:r>
        <w:t>, Real-Time Transfer Protocol (RTP) as a secondary streaming protocol, non-streaming scenarios such as upload and download, and other alternatives.</w:t>
      </w:r>
    </w:p>
    <w:p w:rsidR="00693F17" w:rsidRDefault="00C41FC3" w:rsidP="00693F17">
      <w:pPr>
        <w:pStyle w:val="BodyTextLink"/>
      </w:pPr>
      <w:r>
        <w:t xml:space="preserve">The DLNA architecture categorizes devices according to their roles in the network. Windows 7 is designed to interact with many of the device classes </w:t>
      </w:r>
      <w:r w:rsidR="001146F8">
        <w:t xml:space="preserve">that </w:t>
      </w:r>
      <w:r>
        <w:t>DLNA</w:t>
      </w:r>
      <w:r w:rsidR="001146F8">
        <w:t xml:space="preserve"> </w:t>
      </w:r>
      <w:r w:rsidR="008041CC">
        <w:t>introduced</w:t>
      </w:r>
      <w:r>
        <w:t>. Specifically, Windows 7 interoperates with the following device classes:</w:t>
      </w:r>
    </w:p>
    <w:p w:rsidR="00C41FC3" w:rsidRPr="00693F17" w:rsidRDefault="00C41FC3" w:rsidP="00693F17">
      <w:pPr>
        <w:pStyle w:val="BulletList"/>
      </w:pPr>
      <w:r w:rsidRPr="00693F17">
        <w:t>Digital media servers—devices that act as the sources of content in the network.</w:t>
      </w:r>
    </w:p>
    <w:p w:rsidR="00C41FC3" w:rsidRPr="00693F17" w:rsidRDefault="00C41FC3" w:rsidP="00693F17">
      <w:pPr>
        <w:pStyle w:val="BulletList"/>
      </w:pPr>
      <w:r w:rsidRPr="00693F17">
        <w:t xml:space="preserve">Digital media players—devices that can browse, select, and play content from </w:t>
      </w:r>
      <w:r w:rsidR="001146F8">
        <w:t>digital media server (</w:t>
      </w:r>
      <w:r w:rsidRPr="00693F17">
        <w:t>DMS</w:t>
      </w:r>
      <w:r w:rsidR="001146F8">
        <w:t>)</w:t>
      </w:r>
      <w:r w:rsidRPr="00693F17">
        <w:t xml:space="preserve"> devices in the network.</w:t>
      </w:r>
    </w:p>
    <w:p w:rsidR="00C41FC3" w:rsidRPr="00693F17" w:rsidRDefault="00C41FC3" w:rsidP="00693F17">
      <w:pPr>
        <w:pStyle w:val="BulletList"/>
      </w:pPr>
      <w:r w:rsidRPr="00693F17">
        <w:lastRenderedPageBreak/>
        <w:t>Digital media renderers—devices that can receive control actions and play content from DMS devices in the network.</w:t>
      </w:r>
    </w:p>
    <w:p w:rsidR="00693F17" w:rsidRPr="00693F17" w:rsidRDefault="00C41FC3" w:rsidP="00693F17">
      <w:pPr>
        <w:pStyle w:val="BulletList"/>
      </w:pPr>
      <w:r w:rsidRPr="00693F17">
        <w:t xml:space="preserve">Digital media controllers—devices that can browse and select content from any DMS, and then send control actions and play requests to any </w:t>
      </w:r>
      <w:r w:rsidR="001146F8">
        <w:t>digital media renderer (</w:t>
      </w:r>
      <w:r w:rsidRPr="00693F17">
        <w:t>DMR</w:t>
      </w:r>
      <w:r w:rsidR="001146F8">
        <w:t>)</w:t>
      </w:r>
      <w:r w:rsidRPr="00693F17">
        <w:t>.</w:t>
      </w:r>
    </w:p>
    <w:p w:rsidR="00693F17" w:rsidRDefault="00693F17" w:rsidP="00693F17">
      <w:pPr>
        <w:pStyle w:val="Le"/>
      </w:pPr>
    </w:p>
    <w:p w:rsidR="00C41FC3" w:rsidRDefault="00C41FC3" w:rsidP="00316B8D">
      <w:pPr>
        <w:pStyle w:val="BodyText"/>
      </w:pPr>
      <w:r>
        <w:t xml:space="preserve">Some device classes in this list have a mobile equivalent. The mobile equivalent for a DMS is an M-DMS. Similarly, the mobile equivalent for a digital media player (DMP) is an M-DMP, and for a digital media controller (DMC) is an M-DMC. There is no mobile equivalent for a DMR. The important difference between home devices and their mobile equivalents is in the supported media formats. </w:t>
      </w:r>
      <w:r w:rsidR="001146F8">
        <w:t xml:space="preserve">Although </w:t>
      </w:r>
      <w:r>
        <w:t xml:space="preserve">home devices support formats such as </w:t>
      </w:r>
      <w:r w:rsidR="001146F8">
        <w:t>Motion Picture Experts Group (</w:t>
      </w:r>
      <w:r>
        <w:t>MPEG-2</w:t>
      </w:r>
      <w:r w:rsidR="004A1E80">
        <w:t>)</w:t>
      </w:r>
      <w:r>
        <w:t xml:space="preserve"> and </w:t>
      </w:r>
      <w:r w:rsidR="007F6CA9">
        <w:t>Linear Pulse Code Modulation (</w:t>
      </w:r>
      <w:r>
        <w:t>LPCM</w:t>
      </w:r>
      <w:r w:rsidR="007F6CA9">
        <w:t>)</w:t>
      </w:r>
      <w:r>
        <w:t xml:space="preserve">, mobile devices support formats such as MPEG-4 (Part 10), advanced audio coding (AAC), and MP3. Windows 7 computers support media formats for both home and mobile devices. Therefore, this paper makes no </w:t>
      </w:r>
      <w:r w:rsidR="00055B07">
        <w:t>difference</w:t>
      </w:r>
      <w:r>
        <w:t xml:space="preserve"> between home devices and mobile equivalents.</w:t>
      </w:r>
    </w:p>
    <w:p w:rsidR="00693F17" w:rsidRDefault="00C41FC3" w:rsidP="00316B8D">
      <w:pPr>
        <w:pStyle w:val="BodyText"/>
      </w:pPr>
      <w:r>
        <w:t>Windows media device connectivity in the home started with the release of a Windows XP application named Windows Media Connect (WMC). This application implemented a UPnP Media Server and used standard HTTP protocols for streaming. Devices that implemented UPnP media renderers, and were Plays for Sure certified, interoperated with WMC. This application became a component of Windows Media</w:t>
      </w:r>
      <w:r w:rsidR="000F11CA">
        <w:t>®</w:t>
      </w:r>
      <w:r>
        <w:t xml:space="preserve"> Player with the release of Windows Media Player 11 named Network Sharing Services (NSS) that incorporates most elements </w:t>
      </w:r>
      <w:r w:rsidR="000F11CA">
        <w:t xml:space="preserve">that are </w:t>
      </w:r>
      <w:r>
        <w:t xml:space="preserve">necessary to interact with the first version of DLNA digital media players. </w:t>
      </w:r>
      <w:r w:rsidR="000F11CA">
        <w:t xml:space="preserve">Although </w:t>
      </w:r>
      <w:r>
        <w:t>WMC and Windows Media Player NSS implement mostly a media server component, the new NSS version in Windows 7 includes DMS, DMR, DMP, and DMC functionality. Furthermore, the new version includes a rich list of optional DLNA features, including transcoding, support for multiple new media formats, and download support.</w:t>
      </w:r>
    </w:p>
    <w:p w:rsidR="00693F17" w:rsidRDefault="00C41FC3" w:rsidP="00316B8D">
      <w:pPr>
        <w:pStyle w:val="BodyText"/>
      </w:pPr>
      <w:r>
        <w:t xml:space="preserve">With the expanded scope of the Windows 7 platform, the PC becomes a comprehensive networked media device that </w:t>
      </w:r>
      <w:r w:rsidR="000F11CA">
        <w:t xml:space="preserve">can </w:t>
      </w:r>
      <w:r>
        <w:t xml:space="preserve">interoperate seamlessly with DLNA devices and with many popular non-DLNA devices. Furthermore, the Windows 7 PC is versatile because of the large number of supported media formats </w:t>
      </w:r>
      <w:r w:rsidR="000F11CA">
        <w:t xml:space="preserve">and </w:t>
      </w:r>
      <w:r>
        <w:t xml:space="preserve">its powerful hardware accelerated transcoding engine. With these advances, </w:t>
      </w:r>
      <w:r w:rsidR="000F11CA">
        <w:t xml:space="preserve">we </w:t>
      </w:r>
      <w:r>
        <w:t xml:space="preserve">hope to bring a premier media-sharing experience to users </w:t>
      </w:r>
      <w:r w:rsidR="000F11CA">
        <w:t xml:space="preserve">who </w:t>
      </w:r>
      <w:r>
        <w:t>embrac</w:t>
      </w:r>
      <w:r w:rsidR="000F11CA">
        <w:t>e</w:t>
      </w:r>
      <w:r>
        <w:t xml:space="preserve"> the new era of digital living.</w:t>
      </w:r>
    </w:p>
    <w:p w:rsidR="00C41FC3" w:rsidRPr="00C72559" w:rsidRDefault="00C41FC3" w:rsidP="00E15F67">
      <w:pPr>
        <w:pStyle w:val="Heading1"/>
      </w:pPr>
      <w:bookmarkStart w:id="5" w:name="_Toc213327097"/>
      <w:r>
        <w:t>Scenarios</w:t>
      </w:r>
      <w:bookmarkEnd w:id="5"/>
    </w:p>
    <w:p w:rsidR="00693F17" w:rsidRDefault="00C41FC3" w:rsidP="00693F17">
      <w:pPr>
        <w:pStyle w:val="BodyTextLink"/>
      </w:pPr>
      <w:r>
        <w:t>In Windows 7, computers can interact with devices in the home network by using one of the following scenarios:</w:t>
      </w:r>
    </w:p>
    <w:p w:rsidR="00693F17" w:rsidRPr="000F11CA" w:rsidRDefault="00C41FC3" w:rsidP="000F11CA">
      <w:pPr>
        <w:pStyle w:val="BulletList"/>
      </w:pPr>
      <w:r w:rsidRPr="000F11CA">
        <w:t>Scenario 1: The PC acts as the source of content for networked devices.</w:t>
      </w:r>
    </w:p>
    <w:p w:rsidR="00693F17" w:rsidRPr="000F11CA" w:rsidRDefault="00C41FC3" w:rsidP="000F11CA">
      <w:pPr>
        <w:pStyle w:val="BulletList"/>
      </w:pPr>
      <w:r w:rsidRPr="000F11CA">
        <w:t>Scenario 2: The PC acts as the receiver of content from networked devices.</w:t>
      </w:r>
    </w:p>
    <w:p w:rsidR="00693F17" w:rsidRPr="000F11CA" w:rsidRDefault="00C41FC3" w:rsidP="000F11CA">
      <w:pPr>
        <w:pStyle w:val="BulletList"/>
      </w:pPr>
      <w:r w:rsidRPr="000F11CA">
        <w:t>Scenario 3: The PC acts as a media manager</w:t>
      </w:r>
      <w:r w:rsidR="000F11CA">
        <w:t xml:space="preserve"> and</w:t>
      </w:r>
      <w:r w:rsidRPr="000F11CA">
        <w:t xml:space="preserve"> select</w:t>
      </w:r>
      <w:r w:rsidR="000F11CA">
        <w:t>s</w:t>
      </w:r>
      <w:r w:rsidRPr="000F11CA">
        <w:t xml:space="preserve"> content from sources and send</w:t>
      </w:r>
      <w:r w:rsidR="000F11CA">
        <w:t>s</w:t>
      </w:r>
      <w:r w:rsidRPr="000F11CA">
        <w:t xml:space="preserve"> content to receivers.</w:t>
      </w:r>
    </w:p>
    <w:p w:rsidR="00693F17" w:rsidRDefault="00693F17" w:rsidP="00693F17">
      <w:pPr>
        <w:pStyle w:val="Le"/>
      </w:pPr>
    </w:p>
    <w:p w:rsidR="00693F17" w:rsidRDefault="00C41FC3" w:rsidP="0011510F">
      <w:pPr>
        <w:pStyle w:val="BodyText"/>
      </w:pPr>
      <w:r>
        <w:t xml:space="preserve">In Scenario 1, users keep a large collection of media in their PCs and make the content available to other devices </w:t>
      </w:r>
      <w:r w:rsidR="000F11CA">
        <w:t xml:space="preserve">that are </w:t>
      </w:r>
      <w:r>
        <w:t>connected to the home network by sharing their media libraries. The PC acts as a media server when</w:t>
      </w:r>
      <w:r w:rsidR="00055B07">
        <w:t xml:space="preserve"> it is</w:t>
      </w:r>
      <w:r>
        <w:t xml:space="preserve"> connected to </w:t>
      </w:r>
      <w:r>
        <w:lastRenderedPageBreak/>
        <w:t xml:space="preserve">the network. Windows 7 improves the interoperability of this scenario by adding support for media players and media controllers that </w:t>
      </w:r>
      <w:r w:rsidR="00055B07">
        <w:t>follow</w:t>
      </w:r>
      <w:r>
        <w:t xml:space="preserve"> DLNA standards.</w:t>
      </w:r>
    </w:p>
    <w:p w:rsidR="00693F17" w:rsidRDefault="00C41FC3" w:rsidP="0011510F">
      <w:pPr>
        <w:pStyle w:val="BodyText"/>
      </w:pPr>
      <w:r>
        <w:t xml:space="preserve">In Scenario 2, users store content in </w:t>
      </w:r>
      <w:r w:rsidR="00055B07">
        <w:t>different</w:t>
      </w:r>
      <w:r w:rsidR="000F11CA">
        <w:t xml:space="preserve"> </w:t>
      </w:r>
      <w:r>
        <w:t xml:space="preserve">storage devices such as NAS, DVR, and cameras, and use a PC to browse, search, and play the stored content. In this scenario, the receiving PC acts as a media player when it is connected to the network. Windows 7 improves the interoperability of this scenario by adding support for media servers </w:t>
      </w:r>
      <w:r w:rsidR="000F11CA">
        <w:t xml:space="preserve">that are </w:t>
      </w:r>
      <w:r>
        <w:t>based on DLNA standards, in addition to shared libraries from Windows PCs and Windows Home Server.</w:t>
      </w:r>
    </w:p>
    <w:p w:rsidR="000F11CA" w:rsidRPr="000F11CA" w:rsidRDefault="000F11CA" w:rsidP="000F11CA">
      <w:pPr>
        <w:pStyle w:val="BodyTextLink"/>
      </w:pPr>
      <w:r>
        <w:t xml:space="preserve">Figure 1 </w:t>
      </w:r>
      <w:r w:rsidR="00055B07">
        <w:t>shows</w:t>
      </w:r>
      <w:r>
        <w:t xml:space="preserve"> the three scenarios.</w:t>
      </w:r>
    </w:p>
    <w:p w:rsidR="000F11CA" w:rsidRPr="00A677A2" w:rsidRDefault="000F11CA" w:rsidP="000F11CA">
      <w:pPr>
        <w:pStyle w:val="FigCap"/>
        <w:keepNext/>
      </w:pPr>
      <w:r>
        <w:object w:dxaOrig="10642" w:dyaOrig="11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three scenarios for connecting devices with Windows 7 PCs." style="width:409.5pt;height:439.5pt" o:ole="">
            <v:imagedata r:id="rId7" o:title=""/>
          </v:shape>
          <o:OLEObject Type="Embed" ProgID="Visio.Drawing.11" ShapeID="_x0000_i1025" DrawAspect="Content" ObjectID="_1287145265" r:id="rId8"/>
        </w:object>
      </w:r>
    </w:p>
    <w:p w:rsidR="000F11CA" w:rsidRDefault="000F11CA" w:rsidP="000F11CA">
      <w:pPr>
        <w:pStyle w:val="FigCap"/>
        <w:keepNext/>
      </w:pPr>
      <w:r>
        <w:t>Figure 1. The three main scenarios for connecting devices with Windows 7 PCs</w:t>
      </w:r>
    </w:p>
    <w:p w:rsidR="00693F17" w:rsidRDefault="000F11CA" w:rsidP="004A1E80">
      <w:pPr>
        <w:pStyle w:val="BodyText"/>
        <w:pageBreakBefore/>
      </w:pPr>
      <w:r>
        <w:lastRenderedPageBreak/>
        <w:t>A</w:t>
      </w:r>
      <w:r w:rsidR="00C41FC3">
        <w:t xml:space="preserve"> second way </w:t>
      </w:r>
      <w:r>
        <w:t xml:space="preserve">exists to </w:t>
      </w:r>
      <w:r w:rsidR="00C41FC3">
        <w:t>us</w:t>
      </w:r>
      <w:r>
        <w:t>e</w:t>
      </w:r>
      <w:r w:rsidR="00C41FC3">
        <w:t xml:space="preserve"> a PC as a receiver. Some devices in the network include the ability to push content. In this case, the user browses content </w:t>
      </w:r>
      <w:r w:rsidR="00055B07">
        <w:t xml:space="preserve">that is </w:t>
      </w:r>
      <w:r w:rsidR="00C41FC3">
        <w:t xml:space="preserve">stored on the device itself by using the device user interface (UI), and then instructs a receiving PC to play the content. The PC acts as a media renderer when </w:t>
      </w:r>
      <w:r>
        <w:t xml:space="preserve">it is </w:t>
      </w:r>
      <w:r w:rsidR="00C41FC3">
        <w:t>connected to the network.</w:t>
      </w:r>
    </w:p>
    <w:p w:rsidR="00C41FC3" w:rsidRDefault="00C41FC3" w:rsidP="0011510F">
      <w:pPr>
        <w:pStyle w:val="BodyText"/>
      </w:pPr>
      <w:r>
        <w:t xml:space="preserve">In Scenario 3, a user discovers media servers and media renderers </w:t>
      </w:r>
      <w:r w:rsidR="000F11CA">
        <w:t xml:space="preserve">that are </w:t>
      </w:r>
      <w:r>
        <w:t xml:space="preserve">available in the network. The PC UI differentiates between content that exists in the local media library and content that exists in other media servers on the network. The user can search and browse the content and examine all the information </w:t>
      </w:r>
      <w:r w:rsidR="000F11CA">
        <w:t xml:space="preserve">that is </w:t>
      </w:r>
      <w:r>
        <w:t xml:space="preserve">available for each content item. The user can select content from any media server and push it to any media receiver. The PC acts as a media controller when </w:t>
      </w:r>
      <w:r w:rsidR="000F11CA">
        <w:t xml:space="preserve">the user selects </w:t>
      </w:r>
      <w:r>
        <w:t xml:space="preserve">content from a shared library on a media server; it acts as a push controller when </w:t>
      </w:r>
      <w:r w:rsidR="000F11CA">
        <w:t xml:space="preserve">the user selects </w:t>
      </w:r>
      <w:r>
        <w:t>content from the local media library.</w:t>
      </w:r>
    </w:p>
    <w:p w:rsidR="00C41FC3" w:rsidRPr="000349C2" w:rsidRDefault="00C41FC3" w:rsidP="00E15F67">
      <w:pPr>
        <w:pStyle w:val="Heading1"/>
      </w:pPr>
      <w:bookmarkStart w:id="6" w:name="_Toc210641478"/>
      <w:bookmarkStart w:id="7" w:name="_Toc213327098"/>
      <w:r>
        <w:t>Overview of Networked Media Device Roles for Windows</w:t>
      </w:r>
      <w:bookmarkEnd w:id="6"/>
      <w:r>
        <w:t> 7</w:t>
      </w:r>
      <w:bookmarkEnd w:id="7"/>
    </w:p>
    <w:p w:rsidR="00C41FC3" w:rsidRDefault="00C41FC3" w:rsidP="00693F17">
      <w:pPr>
        <w:pStyle w:val="BodyTextLink"/>
      </w:pPr>
      <w:bookmarkStart w:id="8" w:name="_Toc210641479"/>
      <w:r>
        <w:t>Windows 7 natively implements and interoperates with network media devices that perform the following roles:</w:t>
      </w:r>
    </w:p>
    <w:p w:rsidR="00C41FC3" w:rsidRDefault="00C41FC3" w:rsidP="00373D63">
      <w:pPr>
        <w:pStyle w:val="BulletList"/>
      </w:pPr>
      <w:r>
        <w:t>Digital media server</w:t>
      </w:r>
      <w:r w:rsidR="00E42E25">
        <w:t xml:space="preserve"> (DMS)</w:t>
      </w:r>
    </w:p>
    <w:p w:rsidR="00C41FC3" w:rsidRDefault="00C41FC3" w:rsidP="0060534E">
      <w:pPr>
        <w:pStyle w:val="BulletList"/>
      </w:pPr>
      <w:r>
        <w:t>Digital media renderer</w:t>
      </w:r>
      <w:r w:rsidR="00E42E25">
        <w:t xml:space="preserve"> (DMR)</w:t>
      </w:r>
    </w:p>
    <w:p w:rsidR="00C41FC3" w:rsidRDefault="00C41FC3" w:rsidP="0060534E">
      <w:pPr>
        <w:pStyle w:val="BulletList"/>
      </w:pPr>
      <w:r>
        <w:t>Digital media player</w:t>
      </w:r>
      <w:r w:rsidR="00E42E25">
        <w:t xml:space="preserve"> (DMP)</w:t>
      </w:r>
    </w:p>
    <w:p w:rsidR="00C41FC3" w:rsidRDefault="00C41FC3" w:rsidP="0060534E">
      <w:pPr>
        <w:pStyle w:val="BulletList"/>
      </w:pPr>
      <w:r>
        <w:t>Digital media controller</w:t>
      </w:r>
      <w:r w:rsidR="00E42E25">
        <w:t xml:space="preserve"> (DMC)</w:t>
      </w:r>
    </w:p>
    <w:p w:rsidR="00C41FC3" w:rsidRDefault="00C41FC3" w:rsidP="00693F17">
      <w:pPr>
        <w:pStyle w:val="Heading2"/>
        <w:ind w:left="0"/>
      </w:pPr>
      <w:bookmarkStart w:id="9" w:name="_Toc213327099"/>
      <w:r w:rsidRPr="00DA2594">
        <w:t>Digital Media Server</w:t>
      </w:r>
      <w:bookmarkEnd w:id="8"/>
      <w:bookmarkEnd w:id="9"/>
    </w:p>
    <w:p w:rsidR="00C41FC3" w:rsidRDefault="00C41FC3" w:rsidP="00532BD1">
      <w:pPr>
        <w:pStyle w:val="BodyText"/>
        <w:tabs>
          <w:tab w:val="left" w:pos="1620"/>
        </w:tabs>
      </w:pPr>
      <w:r>
        <w:t xml:space="preserve">A user who opens Windows Media Player or Windows Media Center (from the PC or from an Extender for </w:t>
      </w:r>
      <w:r w:rsidR="00710406">
        <w:t xml:space="preserve">Windows </w:t>
      </w:r>
      <w:r>
        <w:t>Media Center) can browse, interact with, and play content from any device that implements the DMS role in the home network. A DMS is a DLNA-defined networked device role. A DMS exposes content to the network and</w:t>
      </w:r>
      <w:r w:rsidR="00E42E25">
        <w:t>,</w:t>
      </w:r>
      <w:r>
        <w:t xml:space="preserve"> when content is requested, it transfers that content to the requesting device. Exposing and transferring content are the two fundamental functions </w:t>
      </w:r>
      <w:r w:rsidR="00E42E25">
        <w:t xml:space="preserve">that </w:t>
      </w:r>
      <w:r>
        <w:t>this device</w:t>
      </w:r>
      <w:r w:rsidR="00E42E25">
        <w:t xml:space="preserve"> performs</w:t>
      </w:r>
      <w:r>
        <w:t xml:space="preserve">. A DMS exposes content to the network by using a UPnP service called a </w:t>
      </w:r>
      <w:r w:rsidR="009F1DBB" w:rsidRPr="009F1DBB">
        <w:rPr>
          <w:i/>
        </w:rPr>
        <w:t>content directory service</w:t>
      </w:r>
      <w:r>
        <w:t>. The content directory service defines a protocol to query the DMS database and to describe the media in the database. A DMS transfers content to the network by using the HTTP protocol with extensions to support trick modes such as fast forward and fast rewind, transfer modes such as stream or download, and so on.</w:t>
      </w:r>
    </w:p>
    <w:p w:rsidR="00C41FC3" w:rsidRPr="0006333F" w:rsidRDefault="00C41FC3" w:rsidP="00693F17">
      <w:pPr>
        <w:pStyle w:val="BodyTextLink"/>
      </w:pPr>
      <w:r>
        <w:lastRenderedPageBreak/>
        <w:t xml:space="preserve">In Windows 7, discovery of media servers on the network is automatic and requires no configuration. In Windows Media Player, media servers are </w:t>
      </w:r>
      <w:r w:rsidR="00055B07">
        <w:t>known as</w:t>
      </w:r>
      <w:r>
        <w:t xml:space="preserve"> </w:t>
      </w:r>
      <w:r w:rsidRPr="006C2BA2">
        <w:t xml:space="preserve">Other Libraries </w:t>
      </w:r>
      <w:r>
        <w:t xml:space="preserve">and are prominently displayed in the navigation pane. </w:t>
      </w:r>
      <w:r w:rsidRPr="0043483F">
        <w:t>Figure 2 shows the automatic discovery of a digital media server</w:t>
      </w:r>
      <w:r>
        <w:t xml:space="preserve"> named </w:t>
      </w:r>
      <w:r w:rsidRPr="0043483F">
        <w:t>Karen (desktop) under Other Libraries in the navigation pane of Windows Media Player.</w:t>
      </w:r>
    </w:p>
    <w:p w:rsidR="00C41FC3" w:rsidRPr="00DA2594" w:rsidRDefault="006F4DDB" w:rsidP="00F00DE6">
      <w:pPr>
        <w:pStyle w:val="BodyText"/>
      </w:pPr>
      <w:r>
        <w:rPr>
          <w:noProof/>
        </w:rPr>
        <w:pict>
          <v:shapetype id="_x0000_t32" coordsize="21600,21600" o:spt="32" o:oned="t" path="m,l21600,21600e" filled="f">
            <v:path arrowok="t" fillok="f" o:connecttype="none"/>
            <o:lock v:ext="edit" shapetype="t"/>
          </v:shapetype>
          <v:shape id="_x0000_s1026" type="#_x0000_t32" style="position:absolute;margin-left:29.4pt;margin-top:93.5pt;width:137.55pt;height:20.65pt;flip:y;z-index:251658240" o:connectortype="straight" strokecolor="#4e6128">
            <v:stroke dashstyle="dash"/>
          </v:shape>
        </w:pict>
      </w:r>
      <w:r>
        <w:rPr>
          <w:noProof/>
        </w:rPr>
        <w:pict>
          <v:shape id="_x0000_s1027" type="#_x0000_t32" style="position:absolute;margin-left:29.4pt;margin-top:136.25pt;width:137.55pt;height:17.95pt;z-index:251657216" o:connectortype="straight" strokecolor="#4e6128">
            <v:stroke dashstyle="dash"/>
          </v:shape>
        </w:pict>
      </w:r>
      <w:r w:rsidR="00340C59">
        <w:rPr>
          <w:noProof/>
        </w:rPr>
        <w:drawing>
          <wp:anchor distT="0" distB="0" distL="114300" distR="114300" simplePos="0" relativeHeight="251659264" behindDoc="0" locked="0" layoutInCell="1" allowOverlap="1">
            <wp:simplePos x="0" y="0"/>
            <wp:positionH relativeFrom="column">
              <wp:posOffset>2120265</wp:posOffset>
            </wp:positionH>
            <wp:positionV relativeFrom="paragraph">
              <wp:posOffset>1187450</wp:posOffset>
            </wp:positionV>
            <wp:extent cx="2291080" cy="770890"/>
            <wp:effectExtent l="19050" t="19050" r="13970" b="10160"/>
            <wp:wrapNone/>
            <wp:docPr id="17" name="Picture 2" descr="wmp12_other_libraries_Zoo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mp12_other_libraries_Zoomed"/>
                    <pic:cNvPicPr>
                      <a:picLocks noChangeAspect="1" noChangeArrowheads="1"/>
                    </pic:cNvPicPr>
                  </pic:nvPicPr>
                  <pic:blipFill>
                    <a:blip r:embed="rId9"/>
                    <a:srcRect/>
                    <a:stretch>
                      <a:fillRect/>
                    </a:stretch>
                  </pic:blipFill>
                  <pic:spPr bwMode="auto">
                    <a:xfrm>
                      <a:off x="0" y="0"/>
                      <a:ext cx="2291080" cy="770890"/>
                    </a:xfrm>
                    <a:prstGeom prst="rect">
                      <a:avLst/>
                    </a:prstGeom>
                    <a:noFill/>
                    <a:ln w="19050">
                      <a:solidFill>
                        <a:srgbClr val="4E6128"/>
                      </a:solidFill>
                      <a:miter lim="800000"/>
                      <a:headEnd/>
                      <a:tailEnd/>
                    </a:ln>
                  </pic:spPr>
                </pic:pic>
              </a:graphicData>
            </a:graphic>
          </wp:anchor>
        </w:drawing>
      </w:r>
      <w:r w:rsidR="00340C59">
        <w:rPr>
          <w:noProof/>
        </w:rPr>
        <w:drawing>
          <wp:inline distT="0" distB="0" distL="0" distR="0">
            <wp:extent cx="4857750" cy="2619375"/>
            <wp:effectExtent l="19050" t="0" r="0" b="0"/>
            <wp:docPr id="2" name="Picture 2" descr="Screenshot showing shared libraries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 showing shared libraries in Windows Media Player."/>
                    <pic:cNvPicPr>
                      <a:picLocks noChangeAspect="1" noChangeArrowheads="1"/>
                    </pic:cNvPicPr>
                  </pic:nvPicPr>
                  <pic:blipFill>
                    <a:blip r:embed="rId10"/>
                    <a:srcRect/>
                    <a:stretch>
                      <a:fillRect/>
                    </a:stretch>
                  </pic:blipFill>
                  <pic:spPr bwMode="auto">
                    <a:xfrm>
                      <a:off x="0" y="0"/>
                      <a:ext cx="4857750" cy="2619375"/>
                    </a:xfrm>
                    <a:prstGeom prst="rect">
                      <a:avLst/>
                    </a:prstGeom>
                    <a:noFill/>
                    <a:ln w="9525">
                      <a:noFill/>
                      <a:miter lim="800000"/>
                      <a:headEnd/>
                      <a:tailEnd/>
                    </a:ln>
                  </pic:spPr>
                </pic:pic>
              </a:graphicData>
            </a:graphic>
          </wp:inline>
        </w:drawing>
      </w:r>
    </w:p>
    <w:p w:rsidR="00C41FC3" w:rsidRPr="0043483F" w:rsidRDefault="00C41FC3" w:rsidP="0043483F">
      <w:pPr>
        <w:pStyle w:val="FigCap"/>
      </w:pPr>
      <w:r w:rsidRPr="0043483F">
        <w:t>Figure 2</w:t>
      </w:r>
      <w:r>
        <w:t>.</w:t>
      </w:r>
      <w:r w:rsidRPr="0043483F">
        <w:t xml:space="preserve"> </w:t>
      </w:r>
      <w:r>
        <w:t>Windows 7</w:t>
      </w:r>
      <w:r w:rsidRPr="0043483F">
        <w:t xml:space="preserve"> display</w:t>
      </w:r>
      <w:r w:rsidR="00E42E25">
        <w:t>ing</w:t>
      </w:r>
      <w:r w:rsidRPr="0043483F">
        <w:t xml:space="preserve"> shared libraries in Windows Media Player</w:t>
      </w:r>
    </w:p>
    <w:p w:rsidR="00693F17" w:rsidRDefault="00C41FC3" w:rsidP="00693F17">
      <w:pPr>
        <w:pStyle w:val="BodyTextLink"/>
      </w:pPr>
      <w:r>
        <w:t xml:space="preserve">In Windows Media Center, media servers can be browsed in the new </w:t>
      </w:r>
      <w:r w:rsidRPr="00EF2606">
        <w:t>shared</w:t>
      </w:r>
      <w:r>
        <w:t xml:space="preserve"> pivot view of all libraries: music, pictures, videos, and recorded TV. </w:t>
      </w:r>
      <w:r w:rsidRPr="0043483F">
        <w:t>The shared pivot is available from each music, pictures, video, and recorded TV media librar</w:t>
      </w:r>
      <w:r>
        <w:t>y</w:t>
      </w:r>
      <w:r w:rsidRPr="0043483F">
        <w:t>.</w:t>
      </w:r>
      <w:r>
        <w:t xml:space="preserve"> </w:t>
      </w:r>
      <w:r w:rsidRPr="0043483F">
        <w:t>Figure 3 shows the discovery of media servers in the new shared pivot view of Windows Media Center.</w:t>
      </w:r>
    </w:p>
    <w:p w:rsidR="00C41FC3" w:rsidRDefault="00340C59" w:rsidP="00F00DE6">
      <w:pPr>
        <w:pStyle w:val="BodyText"/>
      </w:pPr>
      <w:r>
        <w:rPr>
          <w:noProof/>
        </w:rPr>
        <w:drawing>
          <wp:inline distT="0" distB="0" distL="0" distR="0">
            <wp:extent cx="4838700" cy="2857500"/>
            <wp:effectExtent l="19050" t="0" r="0" b="0"/>
            <wp:docPr id="3" name="Picture 3" descr="Screenshot showing the shared music library in Windows Media 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 showing the shared music library in Windows Media center."/>
                    <pic:cNvPicPr>
                      <a:picLocks noChangeAspect="1" noChangeArrowheads="1"/>
                    </pic:cNvPicPr>
                  </pic:nvPicPr>
                  <pic:blipFill>
                    <a:blip r:embed="rId11"/>
                    <a:srcRect/>
                    <a:stretch>
                      <a:fillRect/>
                    </a:stretch>
                  </pic:blipFill>
                  <pic:spPr bwMode="auto">
                    <a:xfrm>
                      <a:off x="0" y="0"/>
                      <a:ext cx="4838700" cy="2857500"/>
                    </a:xfrm>
                    <a:prstGeom prst="rect">
                      <a:avLst/>
                    </a:prstGeom>
                    <a:noFill/>
                    <a:ln w="9525">
                      <a:noFill/>
                      <a:miter lim="800000"/>
                      <a:headEnd/>
                      <a:tailEnd/>
                    </a:ln>
                  </pic:spPr>
                </pic:pic>
              </a:graphicData>
            </a:graphic>
          </wp:inline>
        </w:drawing>
      </w:r>
    </w:p>
    <w:p w:rsidR="00C41FC3" w:rsidRDefault="00C41FC3" w:rsidP="0043483F">
      <w:pPr>
        <w:pStyle w:val="FigCap"/>
      </w:pPr>
      <w:r w:rsidRPr="0043483F">
        <w:t>Figure 3</w:t>
      </w:r>
      <w:r>
        <w:t>.</w:t>
      </w:r>
      <w:r w:rsidRPr="0043483F">
        <w:t xml:space="preserve"> Windows Media Center automatically discover</w:t>
      </w:r>
      <w:r w:rsidR="00E42E25">
        <w:t>ing</w:t>
      </w:r>
      <w:r w:rsidRPr="0043483F">
        <w:t xml:space="preserve"> </w:t>
      </w:r>
      <w:r>
        <w:t>the</w:t>
      </w:r>
      <w:r w:rsidRPr="0043483F">
        <w:t xml:space="preserve"> shared music librar</w:t>
      </w:r>
      <w:r>
        <w:t>y</w:t>
      </w:r>
    </w:p>
    <w:p w:rsidR="00C41FC3" w:rsidRDefault="00C41FC3" w:rsidP="00693F17">
      <w:pPr>
        <w:pStyle w:val="BodyTextLink"/>
      </w:pPr>
      <w:r>
        <w:lastRenderedPageBreak/>
        <w:t xml:space="preserve">In addition to automatic DMS discovery in Windows Media Player and Windows Media Center, media servers are automatically discovered in Network Explorer. Network Explorer is available from the navigation pane of Windows Explorer. By selecting a media server in Network Explorer, Windows Media Player is </w:t>
      </w:r>
      <w:r w:rsidR="00E42E25">
        <w:t xml:space="preserve">started </w:t>
      </w:r>
      <w:r>
        <w:t xml:space="preserve">to interact with the shared media library. </w:t>
      </w:r>
      <w:r w:rsidRPr="00370D94">
        <w:t>Figure 4 shows the discovery of media servers</w:t>
      </w:r>
      <w:r>
        <w:t>, media players,</w:t>
      </w:r>
      <w:r w:rsidRPr="00370D94">
        <w:t xml:space="preserve"> and media renderers in Network Explorer.</w:t>
      </w:r>
    </w:p>
    <w:p w:rsidR="00C41FC3" w:rsidRDefault="00340C59" w:rsidP="00F00DE6">
      <w:pPr>
        <w:pStyle w:val="BodyText"/>
      </w:pPr>
      <w:r>
        <w:rPr>
          <w:noProof/>
        </w:rPr>
        <w:drawing>
          <wp:inline distT="0" distB="0" distL="0" distR="0">
            <wp:extent cx="4876800" cy="3409950"/>
            <wp:effectExtent l="19050" t="0" r="0" b="0"/>
            <wp:docPr id="4" name="Picture 4" descr="Network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tworkExplorer"/>
                    <pic:cNvPicPr>
                      <a:picLocks noChangeAspect="1" noChangeArrowheads="1"/>
                    </pic:cNvPicPr>
                  </pic:nvPicPr>
                  <pic:blipFill>
                    <a:blip r:embed="rId12"/>
                    <a:srcRect/>
                    <a:stretch>
                      <a:fillRect/>
                    </a:stretch>
                  </pic:blipFill>
                  <pic:spPr bwMode="auto">
                    <a:xfrm>
                      <a:off x="0" y="0"/>
                      <a:ext cx="4876800" cy="3409950"/>
                    </a:xfrm>
                    <a:prstGeom prst="rect">
                      <a:avLst/>
                    </a:prstGeom>
                    <a:noFill/>
                    <a:ln w="9525">
                      <a:noFill/>
                      <a:miter lim="800000"/>
                      <a:headEnd/>
                      <a:tailEnd/>
                    </a:ln>
                  </pic:spPr>
                </pic:pic>
              </a:graphicData>
            </a:graphic>
          </wp:inline>
        </w:drawing>
      </w:r>
    </w:p>
    <w:p w:rsidR="00C41FC3" w:rsidRDefault="00C41FC3" w:rsidP="00370D94">
      <w:pPr>
        <w:pStyle w:val="FigCap"/>
      </w:pPr>
      <w:r w:rsidRPr="00370D94">
        <w:t>Figure 4</w:t>
      </w:r>
      <w:r>
        <w:t>.</w:t>
      </w:r>
      <w:r w:rsidRPr="00370D94">
        <w:t xml:space="preserve"> Network Explorer discover</w:t>
      </w:r>
      <w:r w:rsidR="00E42E25">
        <w:t>ing</w:t>
      </w:r>
      <w:r w:rsidRPr="00370D94">
        <w:t xml:space="preserve"> </w:t>
      </w:r>
      <w:r w:rsidR="00E42E25">
        <w:t xml:space="preserve">available </w:t>
      </w:r>
      <w:r w:rsidRPr="00370D94">
        <w:t>devices and se</w:t>
      </w:r>
      <w:r>
        <w:t>rvices on the network</w:t>
      </w:r>
    </w:p>
    <w:p w:rsidR="00C41FC3" w:rsidRPr="00B66395" w:rsidRDefault="00C41FC3" w:rsidP="00693F17">
      <w:pPr>
        <w:pStyle w:val="BodyTextLink"/>
      </w:pPr>
      <w:r w:rsidRPr="00B66395">
        <w:t xml:space="preserve">In addition to automatically discovering network media devices that implement the DMS role on the network, Windows 7 also performs the DMS role through the Windows Media Player NSS. Users can enable this functionality from the Advanced Sharing Settings in Control Panel or in Windows Media Player from the </w:t>
      </w:r>
      <w:r w:rsidR="006939C1" w:rsidRPr="006939C1">
        <w:rPr>
          <w:b/>
        </w:rPr>
        <w:t>Share</w:t>
      </w:r>
      <w:r w:rsidRPr="00B66395">
        <w:t xml:space="preserve"> menu. Both methods </w:t>
      </w:r>
      <w:r>
        <w:t>open</w:t>
      </w:r>
      <w:r w:rsidRPr="00B66395">
        <w:t xml:space="preserve"> Share with Media Devices </w:t>
      </w:r>
      <w:r>
        <w:t xml:space="preserve">in </w:t>
      </w:r>
      <w:r w:rsidRPr="00B66395">
        <w:t xml:space="preserve">Control Panel, which enables users to configure media sharing, including the ability to allow or block users and devices from accessing the shared media library. </w:t>
      </w:r>
      <w:r>
        <w:t>F</w:t>
      </w:r>
      <w:r w:rsidRPr="00B66395">
        <w:t xml:space="preserve">igures 5 and 6 </w:t>
      </w:r>
      <w:r w:rsidR="00055B07">
        <w:t>show</w:t>
      </w:r>
      <w:r w:rsidRPr="00B66395">
        <w:t xml:space="preserve"> the </w:t>
      </w:r>
      <w:r w:rsidR="006939C1" w:rsidRPr="006939C1">
        <w:rPr>
          <w:b/>
        </w:rPr>
        <w:t>Share</w:t>
      </w:r>
      <w:r w:rsidRPr="00B66395">
        <w:t xml:space="preserve"> menu in Windows Media Player</w:t>
      </w:r>
      <w:r w:rsidR="00710406">
        <w:t xml:space="preserve"> and the resultant Control Panel</w:t>
      </w:r>
      <w:r w:rsidRPr="00B66395">
        <w:t>, which provides the option to enable sharing with media devices.</w:t>
      </w:r>
    </w:p>
    <w:p w:rsidR="00C41FC3" w:rsidRDefault="00C41FC3" w:rsidP="00F00DE6">
      <w:pPr>
        <w:pStyle w:val="BodyText"/>
      </w:pPr>
    </w:p>
    <w:p w:rsidR="00C41FC3" w:rsidRDefault="006F4DDB" w:rsidP="00F00DE6">
      <w:pPr>
        <w:pStyle w:val="BodyText"/>
      </w:pPr>
      <w:r>
        <w:rPr>
          <w:noProof/>
        </w:rPr>
        <w:lastRenderedPageBreak/>
        <w:pict>
          <v:shape id="_x0000_s1029" type="#_x0000_t32" style="position:absolute;margin-left:34.75pt;margin-top:46.3pt;width:138.9pt;height:18.1pt;flip:y;z-index:251655168" o:connectortype="straight" strokecolor="#4e6128">
            <v:stroke dashstyle="dash"/>
          </v:shape>
        </w:pict>
      </w:r>
      <w:r>
        <w:rPr>
          <w:noProof/>
        </w:rPr>
        <w:pict>
          <v:shape id="_x0000_s1030" type="#_x0000_t32" style="position:absolute;margin-left:34.75pt;margin-top:-20.7pt;width:138.9pt;height:55.45pt;flip:y;z-index:251654144" o:connectortype="straight" strokecolor="#4e6128">
            <v:stroke dashstyle="dash"/>
          </v:shape>
        </w:pict>
      </w:r>
      <w:r w:rsidR="00340C59">
        <w:rPr>
          <w:noProof/>
        </w:rPr>
        <w:drawing>
          <wp:anchor distT="0" distB="0" distL="114300" distR="114300" simplePos="0" relativeHeight="251656192" behindDoc="0" locked="0" layoutInCell="1" allowOverlap="1">
            <wp:simplePos x="0" y="0"/>
            <wp:positionH relativeFrom="column">
              <wp:posOffset>2205355</wp:posOffset>
            </wp:positionH>
            <wp:positionV relativeFrom="paragraph">
              <wp:posOffset>-262890</wp:posOffset>
            </wp:positionV>
            <wp:extent cx="2044700" cy="850900"/>
            <wp:effectExtent l="19050" t="19050" r="12700" b="25400"/>
            <wp:wrapNone/>
            <wp:docPr id="14" name="Picture 4" descr="wmp12_ShareWithDevicesZoo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mp12_ShareWithDevicesZoomed"/>
                    <pic:cNvPicPr>
                      <a:picLocks noChangeAspect="1" noChangeArrowheads="1"/>
                    </pic:cNvPicPr>
                  </pic:nvPicPr>
                  <pic:blipFill>
                    <a:blip r:embed="rId13"/>
                    <a:srcRect/>
                    <a:stretch>
                      <a:fillRect/>
                    </a:stretch>
                  </pic:blipFill>
                  <pic:spPr bwMode="auto">
                    <a:xfrm>
                      <a:off x="0" y="0"/>
                      <a:ext cx="2044700" cy="850900"/>
                    </a:xfrm>
                    <a:prstGeom prst="rect">
                      <a:avLst/>
                    </a:prstGeom>
                    <a:noFill/>
                    <a:ln w="19050">
                      <a:solidFill>
                        <a:srgbClr val="4E6128"/>
                      </a:solidFill>
                      <a:miter lim="800000"/>
                      <a:headEnd/>
                      <a:tailEnd/>
                    </a:ln>
                  </pic:spPr>
                </pic:pic>
              </a:graphicData>
            </a:graphic>
          </wp:anchor>
        </w:drawing>
      </w:r>
      <w:r w:rsidR="00340C59">
        <w:rPr>
          <w:noProof/>
        </w:rPr>
        <w:drawing>
          <wp:inline distT="0" distB="0" distL="0" distR="0">
            <wp:extent cx="4867275" cy="2438400"/>
            <wp:effectExtent l="19050" t="0" r="9525" b="0"/>
            <wp:docPr id="5" name="Picture 5" descr="Screen shot showing media sharing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 shot showing media sharing devices."/>
                    <pic:cNvPicPr>
                      <a:picLocks noChangeAspect="1" noChangeArrowheads="1"/>
                    </pic:cNvPicPr>
                  </pic:nvPicPr>
                  <pic:blipFill>
                    <a:blip r:embed="rId14"/>
                    <a:srcRect/>
                    <a:stretch>
                      <a:fillRect/>
                    </a:stretch>
                  </pic:blipFill>
                  <pic:spPr bwMode="auto">
                    <a:xfrm>
                      <a:off x="0" y="0"/>
                      <a:ext cx="4867275" cy="2438400"/>
                    </a:xfrm>
                    <a:prstGeom prst="rect">
                      <a:avLst/>
                    </a:prstGeom>
                    <a:noFill/>
                    <a:ln w="9525">
                      <a:noFill/>
                      <a:miter lim="800000"/>
                      <a:headEnd/>
                      <a:tailEnd/>
                    </a:ln>
                  </pic:spPr>
                </pic:pic>
              </a:graphicData>
            </a:graphic>
          </wp:inline>
        </w:drawing>
      </w:r>
    </w:p>
    <w:p w:rsidR="00C41FC3" w:rsidRDefault="00C41FC3" w:rsidP="00C64A81">
      <w:pPr>
        <w:pStyle w:val="FigCap"/>
      </w:pPr>
      <w:r w:rsidRPr="00C64A81">
        <w:t>Figure 5</w:t>
      </w:r>
      <w:r>
        <w:t>.</w:t>
      </w:r>
      <w:r w:rsidRPr="00C64A81">
        <w:t xml:space="preserve"> Windows Media Player display</w:t>
      </w:r>
      <w:r w:rsidR="00E42E25">
        <w:t>ing</w:t>
      </w:r>
      <w:r w:rsidRPr="00C64A81">
        <w:t xml:space="preserve"> media</w:t>
      </w:r>
      <w:r w:rsidR="00E42E25">
        <w:t>-</w:t>
      </w:r>
      <w:r w:rsidRPr="00C64A81">
        <w:t>sharing features</w:t>
      </w:r>
    </w:p>
    <w:p w:rsidR="00C41FC3" w:rsidRDefault="007F6CA9" w:rsidP="0005138E">
      <w:pPr>
        <w:pStyle w:val="BodyText"/>
      </w:pPr>
      <w:r>
        <w:rPr>
          <w:noProof/>
          <w:highlight w:val="yellow"/>
        </w:rPr>
        <w:drawing>
          <wp:inline distT="0" distB="0" distL="0" distR="0">
            <wp:extent cx="4857750" cy="3114675"/>
            <wp:effectExtent l="19050" t="0" r="0" b="0"/>
            <wp:docPr id="6" name="Picture 6" descr="Screen shot showing the Share with Media Devices Control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 shot showing the Share with Media Devices Control Panel."/>
                    <pic:cNvPicPr>
                      <a:picLocks noChangeAspect="1" noChangeArrowheads="1"/>
                    </pic:cNvPicPr>
                  </pic:nvPicPr>
                  <pic:blipFill>
                    <a:blip r:embed="rId15"/>
                    <a:srcRect/>
                    <a:stretch>
                      <a:fillRect/>
                    </a:stretch>
                  </pic:blipFill>
                  <pic:spPr bwMode="auto">
                    <a:xfrm>
                      <a:off x="0" y="0"/>
                      <a:ext cx="4857750" cy="3114675"/>
                    </a:xfrm>
                    <a:prstGeom prst="rect">
                      <a:avLst/>
                    </a:prstGeom>
                    <a:noFill/>
                    <a:ln w="9525">
                      <a:noFill/>
                      <a:miter lim="800000"/>
                      <a:headEnd/>
                      <a:tailEnd/>
                    </a:ln>
                  </pic:spPr>
                </pic:pic>
              </a:graphicData>
            </a:graphic>
          </wp:inline>
        </w:drawing>
      </w:r>
    </w:p>
    <w:p w:rsidR="00C41FC3" w:rsidRDefault="00C41FC3" w:rsidP="00C64A81">
      <w:pPr>
        <w:pStyle w:val="FigCap"/>
      </w:pPr>
      <w:r w:rsidRPr="00C64A81">
        <w:t xml:space="preserve">Figure 6: The Share with Media Devices </w:t>
      </w:r>
      <w:r>
        <w:t xml:space="preserve">application in </w:t>
      </w:r>
      <w:r w:rsidRPr="00C64A81">
        <w:t>Control Panel display</w:t>
      </w:r>
      <w:r w:rsidR="00E42E25">
        <w:t>ing</w:t>
      </w:r>
      <w:r w:rsidRPr="00C64A81">
        <w:t xml:space="preserve"> </w:t>
      </w:r>
      <w:r>
        <w:t xml:space="preserve">available </w:t>
      </w:r>
      <w:r w:rsidRPr="00C64A81">
        <w:t>media player and rendering devices</w:t>
      </w:r>
    </w:p>
    <w:p w:rsidR="00C41FC3" w:rsidRDefault="00C41FC3" w:rsidP="0005138E">
      <w:pPr>
        <w:pStyle w:val="BodyText"/>
      </w:pPr>
      <w:r>
        <w:t xml:space="preserve">After </w:t>
      </w:r>
      <w:r w:rsidR="00055B07">
        <w:t xml:space="preserve">they </w:t>
      </w:r>
      <w:r>
        <w:t>choos</w:t>
      </w:r>
      <w:r w:rsidR="00055B07">
        <w:t>e</w:t>
      </w:r>
      <w:r>
        <w:t xml:space="preserve"> to share with media devices, other Windows PCs, media player devices, and media controllers (described in further detail later</w:t>
      </w:r>
      <w:r w:rsidR="00E42E25">
        <w:t xml:space="preserve"> in this paper</w:t>
      </w:r>
      <w:r>
        <w:t xml:space="preserve">) </w:t>
      </w:r>
      <w:r w:rsidR="00E42E25">
        <w:t xml:space="preserve">can </w:t>
      </w:r>
      <w:r>
        <w:t>automatically discover the DMS and play content from the media library.</w:t>
      </w:r>
    </w:p>
    <w:p w:rsidR="00693F17" w:rsidRDefault="00C41FC3" w:rsidP="00E42E25">
      <w:pPr>
        <w:pStyle w:val="BodyTextLink"/>
        <w:keepLines w:val="0"/>
      </w:pPr>
      <w:r>
        <w:lastRenderedPageBreak/>
        <w:t xml:space="preserve">Figure 7 </w:t>
      </w:r>
      <w:r w:rsidR="00055B07">
        <w:t>shows</w:t>
      </w:r>
      <w:r>
        <w:t xml:space="preserve"> the protocol layers in a digital media server. DMS devices support Wi-Fi or Ethernet for connectivity. DMS devices implement </w:t>
      </w:r>
      <w:r w:rsidR="00E42E25">
        <w:t>Transmission Control Protocol/Internet Protocol (</w:t>
      </w:r>
      <w:r>
        <w:t>TCP/IP</w:t>
      </w:r>
      <w:r w:rsidR="00E42E25">
        <w:t>)</w:t>
      </w:r>
      <w:r>
        <w:t>,</w:t>
      </w:r>
      <w:r w:rsidR="00E42E25">
        <w:t>User Datagram Protocol (</w:t>
      </w:r>
      <w:r>
        <w:t>UDP</w:t>
      </w:r>
      <w:r w:rsidR="00E42E25">
        <w:t>)</w:t>
      </w:r>
      <w:r>
        <w:t>/IP, and HTTP. DMS devices implement HTTP and extensions to transfer content to other devices in the network. Some DMS devices use RTP for transfer. DMS devices implement the UPnP MediaServer functionality that includes two services:</w:t>
      </w:r>
    </w:p>
    <w:p w:rsidR="00C41FC3" w:rsidRDefault="00C41FC3" w:rsidP="00E82BE1">
      <w:pPr>
        <w:pStyle w:val="BulletList"/>
        <w:keepNext/>
      </w:pPr>
      <w:r>
        <w:t>Content directory service (CDS)</w:t>
      </w:r>
    </w:p>
    <w:p w:rsidR="00E82BE1" w:rsidRDefault="00C41FC3" w:rsidP="00E82BE1">
      <w:pPr>
        <w:pStyle w:val="BulletList"/>
      </w:pPr>
      <w:r>
        <w:t xml:space="preserve">Connection manager service (CMS) </w:t>
      </w:r>
    </w:p>
    <w:p w:rsidR="007F6CA9" w:rsidRDefault="007F6CA9">
      <w:pPr>
        <w:pStyle w:val="BodyText"/>
      </w:pPr>
    </w:p>
    <w:p w:rsidR="00C41FC3" w:rsidRDefault="00C41FC3" w:rsidP="00394FEA">
      <w:pPr>
        <w:jc w:val="center"/>
      </w:pPr>
      <w:r>
        <w:object w:dxaOrig="8474" w:dyaOrig="4106">
          <v:shape id="_x0000_i1026" type="#_x0000_t75" alt="Diagram illustrating the protocol stack for a digital media server." style="width:377.25pt;height:183pt" o:ole="">
            <v:imagedata r:id="rId16" o:title=""/>
          </v:shape>
          <o:OLEObject Type="Embed" ProgID="Visio.Drawing.11" ShapeID="_x0000_i1026" DrawAspect="Content" ObjectID="_1287145266" r:id="rId17"/>
        </w:object>
      </w:r>
    </w:p>
    <w:p w:rsidR="00C41FC3" w:rsidRDefault="00C41FC3" w:rsidP="00545C47">
      <w:pPr>
        <w:pStyle w:val="Le"/>
      </w:pPr>
    </w:p>
    <w:p w:rsidR="00C41FC3" w:rsidRDefault="00C41FC3" w:rsidP="00394FEA">
      <w:pPr>
        <w:pStyle w:val="FigCap"/>
      </w:pPr>
      <w:r>
        <w:t>Figure 7: Protocol stack for a digital media server</w:t>
      </w:r>
    </w:p>
    <w:p w:rsidR="00C41FC3" w:rsidRPr="009A13C0" w:rsidRDefault="00C41FC3" w:rsidP="00E82BE1">
      <w:pPr>
        <w:pStyle w:val="BodyText"/>
      </w:pPr>
      <w:bookmarkStart w:id="10" w:name="_Ref165093540"/>
      <w:bookmarkStart w:id="11" w:name="_Toc165794515"/>
      <w:bookmarkStart w:id="12" w:name="_Toc210641480"/>
      <w:r>
        <w:t>T</w:t>
      </w:r>
      <w:r w:rsidRPr="008D1F59">
        <w:t xml:space="preserve">o expose media through the CDS </w:t>
      </w:r>
      <w:r>
        <w:t>from the Windows 7 NSS</w:t>
      </w:r>
      <w:r w:rsidRPr="008D1F59">
        <w:t xml:space="preserve">, the </w:t>
      </w:r>
      <w:r>
        <w:t xml:space="preserve">files must be added to the Windows Media Player library. Windows 7 and Windows Media Player provide a simple interface to identify which folders contain files to be shared as a </w:t>
      </w:r>
      <w:r w:rsidR="00E82BE1">
        <w:t>l</w:t>
      </w:r>
      <w:r>
        <w:t xml:space="preserve">ibrary. Music, pictures, videos, and recorded TV that are added to the Windows 7 library are automatically added to the Windows Media Player library and shared, if media sharing is enabled. Only content that is supported for playback by Windows Media Player is shared. </w:t>
      </w:r>
      <w:r w:rsidRPr="009A13C0">
        <w:t xml:space="preserve">Figure 8 shows </w:t>
      </w:r>
      <w:r>
        <w:t>Windows 7</w:t>
      </w:r>
      <w:r w:rsidRPr="009A13C0">
        <w:t xml:space="preserve"> </w:t>
      </w:r>
      <w:r w:rsidR="00E82BE1">
        <w:t>l</w:t>
      </w:r>
      <w:r w:rsidRPr="009A13C0">
        <w:t xml:space="preserve">ibraries. Media files or folders </w:t>
      </w:r>
      <w:r w:rsidR="00E82BE1">
        <w:t xml:space="preserve">that are </w:t>
      </w:r>
      <w:r w:rsidRPr="009A13C0">
        <w:t xml:space="preserve">added to a </w:t>
      </w:r>
      <w:r w:rsidR="008041CC">
        <w:t>l</w:t>
      </w:r>
      <w:r w:rsidRPr="009A13C0">
        <w:t xml:space="preserve">ibrary </w:t>
      </w:r>
      <w:r>
        <w:t>are</w:t>
      </w:r>
      <w:r w:rsidRPr="009A13C0">
        <w:t xml:space="preserve"> added to Windows Media Player and </w:t>
      </w:r>
      <w:r w:rsidR="00E82BE1">
        <w:t xml:space="preserve">can </w:t>
      </w:r>
      <w:r w:rsidRPr="009A13C0">
        <w:t>be shared by the NSS.</w:t>
      </w:r>
    </w:p>
    <w:p w:rsidR="00C41FC3" w:rsidRPr="00EA7A7E" w:rsidRDefault="00340C59" w:rsidP="00EA7A7E">
      <w:pPr>
        <w:pStyle w:val="BodyText"/>
      </w:pPr>
      <w:r>
        <w:rPr>
          <w:noProof/>
        </w:rPr>
        <w:lastRenderedPageBreak/>
        <w:drawing>
          <wp:inline distT="0" distB="0" distL="0" distR="0">
            <wp:extent cx="4829175" cy="3009900"/>
            <wp:effectExtent l="19050" t="0" r="9525" b="0"/>
            <wp:docPr id="8" name="Picture 8" descr="Screen shot showing the Windows 7 libraries in Windows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 shot showing the Windows 7 libraries in Windows Explorer."/>
                    <pic:cNvPicPr>
                      <a:picLocks noChangeAspect="1" noChangeArrowheads="1"/>
                    </pic:cNvPicPr>
                  </pic:nvPicPr>
                  <pic:blipFill>
                    <a:blip r:embed="rId18"/>
                    <a:srcRect/>
                    <a:stretch>
                      <a:fillRect/>
                    </a:stretch>
                  </pic:blipFill>
                  <pic:spPr bwMode="auto">
                    <a:xfrm>
                      <a:off x="0" y="0"/>
                      <a:ext cx="4829175" cy="3009900"/>
                    </a:xfrm>
                    <a:prstGeom prst="rect">
                      <a:avLst/>
                    </a:prstGeom>
                    <a:noFill/>
                    <a:ln w="9525">
                      <a:noFill/>
                      <a:miter lim="800000"/>
                      <a:headEnd/>
                      <a:tailEnd/>
                    </a:ln>
                  </pic:spPr>
                </pic:pic>
              </a:graphicData>
            </a:graphic>
          </wp:inline>
        </w:drawing>
      </w:r>
    </w:p>
    <w:p w:rsidR="00C41FC3" w:rsidRDefault="00C41FC3" w:rsidP="009A13C0">
      <w:pPr>
        <w:pStyle w:val="FigCap"/>
      </w:pPr>
      <w:r w:rsidRPr="009A13C0">
        <w:t>Figure 8</w:t>
      </w:r>
      <w:r>
        <w:t>.</w:t>
      </w:r>
      <w:r w:rsidRPr="009A13C0">
        <w:t xml:space="preserve"> </w:t>
      </w:r>
      <w:r>
        <w:t>Windows 7</w:t>
      </w:r>
      <w:r w:rsidRPr="009A13C0">
        <w:t xml:space="preserve"> </w:t>
      </w:r>
      <w:r w:rsidR="00E82BE1">
        <w:t>l</w:t>
      </w:r>
      <w:r w:rsidRPr="009A13C0">
        <w:t>ibrary view from Windows Explorer</w:t>
      </w:r>
    </w:p>
    <w:p w:rsidR="00C41FC3" w:rsidRDefault="00C41FC3" w:rsidP="00E15178">
      <w:pPr>
        <w:pStyle w:val="Heading3"/>
      </w:pPr>
      <w:bookmarkStart w:id="13" w:name="_Toc213327100"/>
      <w:r>
        <w:t>Supported Formats</w:t>
      </w:r>
      <w:bookmarkEnd w:id="13"/>
    </w:p>
    <w:p w:rsidR="00C41FC3" w:rsidRDefault="00C41FC3" w:rsidP="00E15178">
      <w:pPr>
        <w:pStyle w:val="BodyText"/>
      </w:pPr>
      <w:r>
        <w:t xml:space="preserve">The following </w:t>
      </w:r>
      <w:r w:rsidRPr="00753133">
        <w:t xml:space="preserve">sections </w:t>
      </w:r>
      <w:r>
        <w:t xml:space="preserve">describe </w:t>
      </w:r>
      <w:r w:rsidRPr="00753133">
        <w:t xml:space="preserve">the formats </w:t>
      </w:r>
      <w:r>
        <w:t xml:space="preserve">that are </w:t>
      </w:r>
      <w:r w:rsidRPr="00753133">
        <w:t xml:space="preserve">supported for each content </w:t>
      </w:r>
      <w:r>
        <w:t xml:space="preserve">type, including the associated file </w:t>
      </w:r>
      <w:r w:rsidR="00055B07">
        <w:t xml:space="preserve">name </w:t>
      </w:r>
      <w:r>
        <w:t>extension and Multipurpose Internet Mail Extensions (MIME) type. The NSS</w:t>
      </w:r>
      <w:r w:rsidR="008041CC">
        <w:t xml:space="preserve"> </w:t>
      </w:r>
      <w:r>
        <w:t xml:space="preserve">does </w:t>
      </w:r>
      <w:r w:rsidRPr="007924F4">
        <w:t xml:space="preserve">not </w:t>
      </w:r>
      <w:r>
        <w:t>expose content</w:t>
      </w:r>
      <w:r w:rsidRPr="007924F4">
        <w:t xml:space="preserve"> for which the MIME type</w:t>
      </w:r>
      <w:r>
        <w:t xml:space="preserve"> </w:t>
      </w:r>
      <w:r w:rsidRPr="007924F4">
        <w:t xml:space="preserve">cannot </w:t>
      </w:r>
      <w:r>
        <w:t xml:space="preserve">be </w:t>
      </w:r>
      <w:r w:rsidRPr="007924F4">
        <w:t>determine</w:t>
      </w:r>
      <w:r>
        <w:t>d</w:t>
      </w:r>
      <w:r w:rsidRPr="007924F4">
        <w:t>.</w:t>
      </w:r>
      <w:r>
        <w:t xml:space="preserve"> For a device to play a format </w:t>
      </w:r>
      <w:r w:rsidR="00E82BE1">
        <w:t xml:space="preserve">that </w:t>
      </w:r>
      <w:r>
        <w:t>NSS</w:t>
      </w:r>
      <w:r w:rsidR="00E82BE1">
        <w:t xml:space="preserve"> supports</w:t>
      </w:r>
      <w:r>
        <w:t>, the device must also support the codec</w:t>
      </w:r>
      <w:r w:rsidRPr="00126693">
        <w:t xml:space="preserve"> </w:t>
      </w:r>
      <w:r w:rsidR="00E82BE1">
        <w:t xml:space="preserve">that is </w:t>
      </w:r>
      <w:r>
        <w:t>appropriate for the format. Note that various codecs can be used for some formats such as WAV, MP</w:t>
      </w:r>
      <w:r w:rsidR="00710406">
        <w:t>EG-</w:t>
      </w:r>
      <w:r>
        <w:t>4</w:t>
      </w:r>
      <w:r w:rsidR="00A5697E">
        <w:rPr>
          <w:rStyle w:val="CommentReference"/>
          <w:rFonts w:ascii="Arial" w:eastAsia="Times New Roman" w:hAnsi="Arial"/>
          <w:b/>
          <w:color w:val="0000FF"/>
        </w:rPr>
        <w:t>,</w:t>
      </w:r>
      <w:r>
        <w:t xml:space="preserve"> and </w:t>
      </w:r>
      <w:r w:rsidR="00E82BE1">
        <w:t>audio video interleave (</w:t>
      </w:r>
      <w:r>
        <w:t>AVI</w:t>
      </w:r>
      <w:r w:rsidR="00E82BE1">
        <w:t>)</w:t>
      </w:r>
      <w:r w:rsidRPr="00126693">
        <w:t>.</w:t>
      </w:r>
    </w:p>
    <w:p w:rsidR="00C41FC3" w:rsidRDefault="00C41FC3" w:rsidP="00E15178">
      <w:pPr>
        <w:pStyle w:val="Heading3"/>
      </w:pPr>
      <w:bookmarkStart w:id="14" w:name="_Toc161561774"/>
      <w:bookmarkStart w:id="15" w:name="_Toc165794511"/>
      <w:bookmarkStart w:id="16" w:name="_Toc213327101"/>
      <w:r>
        <w:t>Music /</w:t>
      </w:r>
      <w:r w:rsidRPr="005B38AD">
        <w:t>Audio</w:t>
      </w:r>
      <w:bookmarkEnd w:id="14"/>
      <w:bookmarkEnd w:id="15"/>
      <w:bookmarkEnd w:id="16"/>
    </w:p>
    <w:p w:rsidR="00C41FC3" w:rsidRDefault="00C41FC3" w:rsidP="00E15178">
      <w:pPr>
        <w:pStyle w:val="BodyTextLink"/>
      </w:pPr>
      <w:r>
        <w:t>The Windows 7 Network Sharing Service supports audio formats shown in Table 1.</w:t>
      </w:r>
    </w:p>
    <w:p w:rsidR="00C41FC3" w:rsidRDefault="00C41FC3" w:rsidP="00E15178">
      <w:pPr>
        <w:pStyle w:val="TableHead"/>
      </w:pPr>
      <w:r>
        <w:t xml:space="preserve">Table </w:t>
      </w:r>
      <w:r w:rsidR="006F4DDB">
        <w:fldChar w:fldCharType="begin"/>
      </w:r>
      <w:r w:rsidR="00A65C9F">
        <w:instrText xml:space="preserve"> SEQ Table \* ARABIC </w:instrText>
      </w:r>
      <w:r w:rsidR="006F4DDB">
        <w:fldChar w:fldCharType="separate"/>
      </w:r>
      <w:r>
        <w:rPr>
          <w:noProof/>
        </w:rPr>
        <w:t>1</w:t>
      </w:r>
      <w:r w:rsidR="006F4DDB">
        <w:fldChar w:fldCharType="end"/>
      </w:r>
      <w:r>
        <w:t>. Supported Audio Formats</w:t>
      </w:r>
    </w:p>
    <w:tbl>
      <w:tblPr>
        <w:tblW w:w="0" w:type="auto"/>
        <w:tblBorders>
          <w:top w:val="single" w:sz="2" w:space="0" w:color="808080"/>
          <w:bottom w:val="single" w:sz="2" w:space="0" w:color="808080"/>
          <w:insideH w:val="single" w:sz="2" w:space="0" w:color="808080"/>
          <w:insideV w:val="single" w:sz="2" w:space="0" w:color="808080"/>
        </w:tblBorders>
        <w:tblLayout w:type="fixed"/>
        <w:tblLook w:val="01E0"/>
      </w:tblPr>
      <w:tblGrid>
        <w:gridCol w:w="1638"/>
        <w:gridCol w:w="2160"/>
        <w:gridCol w:w="2250"/>
      </w:tblGrid>
      <w:tr w:rsidR="00C41FC3" w:rsidRPr="00693F17" w:rsidTr="008041CC">
        <w:trPr>
          <w:tblHeader/>
        </w:trPr>
        <w:tc>
          <w:tcPr>
            <w:tcW w:w="1638"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E82BE1">
            <w:pPr>
              <w:pStyle w:val="Label"/>
              <w:keepLines w:val="0"/>
              <w:spacing w:after="0" w:line="240" w:lineRule="auto"/>
              <w:rPr>
                <w:rFonts w:asciiTheme="minorHAnsi" w:hAnsiTheme="minorHAnsi"/>
              </w:rPr>
            </w:pPr>
            <w:r w:rsidRPr="00693F17">
              <w:rPr>
                <w:rFonts w:asciiTheme="minorHAnsi" w:hAnsiTheme="minorHAnsi"/>
              </w:rPr>
              <w:t xml:space="preserve">Format </w:t>
            </w:r>
          </w:p>
        </w:tc>
        <w:tc>
          <w:tcPr>
            <w:tcW w:w="216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E82BE1">
            <w:pPr>
              <w:pStyle w:val="Label"/>
              <w:keepLines w:val="0"/>
              <w:spacing w:after="0" w:line="240" w:lineRule="auto"/>
              <w:rPr>
                <w:rFonts w:asciiTheme="minorHAnsi" w:hAnsiTheme="minorHAnsi"/>
              </w:rPr>
            </w:pPr>
            <w:r w:rsidRPr="00693F17">
              <w:rPr>
                <w:rFonts w:asciiTheme="minorHAnsi" w:hAnsiTheme="minorHAnsi"/>
              </w:rPr>
              <w:t xml:space="preserve">File </w:t>
            </w:r>
            <w:r w:rsidR="00055B07">
              <w:rPr>
                <w:rFonts w:asciiTheme="minorHAnsi" w:hAnsiTheme="minorHAnsi"/>
              </w:rPr>
              <w:t xml:space="preserve">name </w:t>
            </w:r>
            <w:r w:rsidRPr="00693F17">
              <w:rPr>
                <w:rFonts w:asciiTheme="minorHAnsi" w:hAnsiTheme="minorHAnsi"/>
              </w:rPr>
              <w:t>extension</w:t>
            </w:r>
          </w:p>
        </w:tc>
        <w:tc>
          <w:tcPr>
            <w:tcW w:w="225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E82BE1">
            <w:pPr>
              <w:pStyle w:val="Label"/>
              <w:keepLines w:val="0"/>
              <w:spacing w:after="0" w:line="240" w:lineRule="auto"/>
              <w:rPr>
                <w:rFonts w:asciiTheme="minorHAnsi" w:hAnsiTheme="minorHAnsi"/>
              </w:rPr>
            </w:pPr>
            <w:r w:rsidRPr="00693F17">
              <w:rPr>
                <w:rFonts w:asciiTheme="minorHAnsi" w:hAnsiTheme="minorHAnsi"/>
              </w:rPr>
              <w:t>MIME type</w:t>
            </w:r>
          </w:p>
        </w:tc>
      </w:tr>
      <w:tr w:rsidR="00C41FC3" w:rsidRPr="00693F17" w:rsidTr="008041CC">
        <w:tc>
          <w:tcPr>
            <w:tcW w:w="1638"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MA</w:t>
            </w:r>
          </w:p>
        </w:tc>
        <w:tc>
          <w:tcPr>
            <w:tcW w:w="2160"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ma</w:t>
            </w:r>
          </w:p>
        </w:tc>
        <w:tc>
          <w:tcPr>
            <w:tcW w:w="2250"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x-ms-wma</w:t>
            </w:r>
          </w:p>
        </w:tc>
      </w:tr>
      <w:tr w:rsidR="00C41FC3" w:rsidRPr="00693F17" w:rsidTr="008041CC">
        <w:tc>
          <w:tcPr>
            <w:tcW w:w="1638"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PEG-1 Layer 3</w:t>
            </w:r>
          </w:p>
        </w:tc>
        <w:tc>
          <w:tcPr>
            <w:tcW w:w="2160"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p3</w:t>
            </w:r>
          </w:p>
        </w:tc>
        <w:tc>
          <w:tcPr>
            <w:tcW w:w="2250"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mpeg</w:t>
            </w:r>
          </w:p>
        </w:tc>
      </w:tr>
      <w:tr w:rsidR="00C41FC3" w:rsidRPr="00693F17" w:rsidTr="008041CC">
        <w:tc>
          <w:tcPr>
            <w:tcW w:w="1638"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AV</w:t>
            </w:r>
          </w:p>
        </w:tc>
        <w:tc>
          <w:tcPr>
            <w:tcW w:w="2160"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wav</w:t>
            </w:r>
          </w:p>
        </w:tc>
        <w:tc>
          <w:tcPr>
            <w:tcW w:w="2250"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wav</w:t>
            </w:r>
          </w:p>
        </w:tc>
      </w:tr>
      <w:tr w:rsidR="00C41FC3" w:rsidRPr="00693F17" w:rsidTr="008041CC">
        <w:tc>
          <w:tcPr>
            <w:tcW w:w="1638" w:type="dxa"/>
            <w:tcBorders>
              <w:left w:val="nil"/>
            </w:tcBorders>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PCM</w:t>
            </w:r>
          </w:p>
        </w:tc>
        <w:tc>
          <w:tcPr>
            <w:tcW w:w="2160" w:type="dxa"/>
            <w:tcMar>
              <w:top w:w="20" w:type="dxa"/>
              <w:bottom w:w="20" w:type="dxa"/>
            </w:tcMar>
          </w:tcPr>
          <w:p w:rsidR="00C41FC3" w:rsidRPr="00693F17" w:rsidRDefault="00055B07" w:rsidP="00E82BE1">
            <w:pPr>
              <w:pStyle w:val="Text"/>
              <w:spacing w:after="0" w:line="240" w:lineRule="auto"/>
              <w:rPr>
                <w:rFonts w:asciiTheme="minorHAnsi" w:hAnsiTheme="minorHAnsi"/>
              </w:rPr>
            </w:pPr>
            <w:r>
              <w:rPr>
                <w:rFonts w:asciiTheme="minorHAnsi" w:hAnsiTheme="minorHAnsi"/>
              </w:rPr>
              <w:t>Not applicable</w:t>
            </w:r>
          </w:p>
        </w:tc>
        <w:tc>
          <w:tcPr>
            <w:tcW w:w="2250" w:type="dxa"/>
            <w:tcBorders>
              <w:right w:val="nil"/>
            </w:tcBorders>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L16</w:t>
            </w:r>
          </w:p>
        </w:tc>
      </w:tr>
      <w:tr w:rsidR="00C41FC3" w:rsidRPr="00693F17" w:rsidTr="008041CC">
        <w:tc>
          <w:tcPr>
            <w:tcW w:w="1638" w:type="dxa"/>
            <w:tcBorders>
              <w:left w:val="nil"/>
            </w:tcBorders>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AC</w:t>
            </w:r>
          </w:p>
        </w:tc>
        <w:tc>
          <w:tcPr>
            <w:tcW w:w="2160" w:type="dxa"/>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AC</w:t>
            </w:r>
          </w:p>
        </w:tc>
        <w:tc>
          <w:tcPr>
            <w:tcW w:w="2250" w:type="dxa"/>
            <w:tcBorders>
              <w:right w:val="nil"/>
            </w:tcBorders>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vnd.dlna.adts</w:t>
            </w:r>
          </w:p>
        </w:tc>
      </w:tr>
      <w:tr w:rsidR="00C41FC3" w:rsidRPr="00693F17" w:rsidTr="008041CC">
        <w:tc>
          <w:tcPr>
            <w:tcW w:w="1638" w:type="dxa"/>
            <w:tcBorders>
              <w:left w:val="nil"/>
              <w:bottom w:val="single" w:sz="2" w:space="0" w:color="auto"/>
            </w:tcBorders>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4A</w:t>
            </w:r>
          </w:p>
        </w:tc>
        <w:tc>
          <w:tcPr>
            <w:tcW w:w="2160" w:type="dxa"/>
            <w:tcBorders>
              <w:bottom w:val="single" w:sz="2" w:space="0" w:color="auto"/>
            </w:tcBorders>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M4A</w:t>
            </w:r>
          </w:p>
        </w:tc>
        <w:tc>
          <w:tcPr>
            <w:tcW w:w="2250" w:type="dxa"/>
            <w:tcBorders>
              <w:bottom w:val="single" w:sz="2" w:space="0" w:color="auto"/>
              <w:right w:val="nil"/>
            </w:tcBorders>
            <w:tcMar>
              <w:top w:w="20" w:type="dxa"/>
              <w:bottom w:w="20" w:type="dxa"/>
            </w:tcMar>
          </w:tcPr>
          <w:p w:rsidR="00C41FC3" w:rsidRPr="00693F17" w:rsidRDefault="00C41FC3" w:rsidP="00E82BE1">
            <w:pPr>
              <w:pStyle w:val="Text"/>
              <w:spacing w:after="0" w:line="240" w:lineRule="auto"/>
              <w:rPr>
                <w:rFonts w:asciiTheme="minorHAnsi" w:hAnsiTheme="minorHAnsi"/>
              </w:rPr>
            </w:pPr>
            <w:r w:rsidRPr="00693F17">
              <w:rPr>
                <w:rFonts w:asciiTheme="minorHAnsi" w:hAnsiTheme="minorHAnsi"/>
              </w:rPr>
              <w:t>Audio/mp4</w:t>
            </w:r>
          </w:p>
        </w:tc>
      </w:tr>
    </w:tbl>
    <w:p w:rsidR="00C41FC3" w:rsidRPr="00126693" w:rsidRDefault="00C41FC3" w:rsidP="00E15178">
      <w:pPr>
        <w:pStyle w:val="TableSpacingAfter"/>
      </w:pPr>
    </w:p>
    <w:p w:rsidR="00C41FC3" w:rsidRDefault="00C41FC3" w:rsidP="00E15178">
      <w:pPr>
        <w:pStyle w:val="Heading3"/>
      </w:pPr>
      <w:bookmarkStart w:id="17" w:name="_Toc165794512"/>
      <w:bookmarkStart w:id="18" w:name="_Toc213327102"/>
      <w:r>
        <w:lastRenderedPageBreak/>
        <w:t>Photos / Pictures</w:t>
      </w:r>
      <w:bookmarkEnd w:id="17"/>
      <w:bookmarkEnd w:id="18"/>
    </w:p>
    <w:p w:rsidR="00C41FC3" w:rsidRDefault="00C41FC3" w:rsidP="00E15178">
      <w:pPr>
        <w:pStyle w:val="BodyTextLink"/>
      </w:pPr>
      <w:r>
        <w:t>The Windows 7 NSS</w:t>
      </w:r>
      <w:r w:rsidR="00774E95">
        <w:t xml:space="preserve"> </w:t>
      </w:r>
      <w:r>
        <w:t xml:space="preserve">supports </w:t>
      </w:r>
      <w:r w:rsidR="00E82BE1">
        <w:t xml:space="preserve">the </w:t>
      </w:r>
      <w:r>
        <w:t>picture formats shown in Table 2.</w:t>
      </w:r>
    </w:p>
    <w:p w:rsidR="00C41FC3" w:rsidRDefault="00C41FC3" w:rsidP="00E15178">
      <w:pPr>
        <w:pStyle w:val="TableHead"/>
      </w:pPr>
      <w:r>
        <w:t xml:space="preserve">Table </w:t>
      </w:r>
      <w:r w:rsidR="006F4DDB">
        <w:fldChar w:fldCharType="begin"/>
      </w:r>
      <w:r w:rsidR="00A65C9F">
        <w:instrText xml:space="preserve"> SEQ Table \* ARABIC </w:instrText>
      </w:r>
      <w:r w:rsidR="006F4DDB">
        <w:fldChar w:fldCharType="separate"/>
      </w:r>
      <w:r>
        <w:rPr>
          <w:noProof/>
        </w:rPr>
        <w:t>2</w:t>
      </w:r>
      <w:r w:rsidR="006F4DDB">
        <w:fldChar w:fldCharType="end"/>
      </w:r>
      <w:r>
        <w:t>. Supported Picture Formats</w:t>
      </w:r>
    </w:p>
    <w:tbl>
      <w:tblPr>
        <w:tblW w:w="730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3618"/>
        <w:gridCol w:w="1980"/>
        <w:gridCol w:w="1710"/>
      </w:tblGrid>
      <w:tr w:rsidR="00C41FC3" w:rsidRPr="00693F17" w:rsidTr="008041CC">
        <w:trPr>
          <w:tblHeader/>
        </w:trPr>
        <w:tc>
          <w:tcPr>
            <w:tcW w:w="3618"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 xml:space="preserve">Format </w:t>
            </w:r>
          </w:p>
        </w:tc>
        <w:tc>
          <w:tcPr>
            <w:tcW w:w="198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 xml:space="preserve">File </w:t>
            </w:r>
            <w:r w:rsidR="00055B07">
              <w:rPr>
                <w:rFonts w:ascii="Calibri" w:hAnsi="Calibri"/>
              </w:rPr>
              <w:t xml:space="preserve">name </w:t>
            </w:r>
            <w:r w:rsidRPr="00693F17">
              <w:rPr>
                <w:rFonts w:ascii="Calibri" w:hAnsi="Calibri"/>
              </w:rPr>
              <w:t>extension</w:t>
            </w:r>
          </w:p>
        </w:tc>
        <w:tc>
          <w:tcPr>
            <w:tcW w:w="171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MIME type</w:t>
            </w:r>
          </w:p>
        </w:tc>
      </w:tr>
      <w:tr w:rsidR="00C41FC3" w:rsidRPr="00693F17" w:rsidTr="008041CC">
        <w:tc>
          <w:tcPr>
            <w:tcW w:w="3618" w:type="dxa"/>
            <w:tcMar>
              <w:top w:w="20" w:type="dxa"/>
              <w:bottom w:w="20" w:type="dxa"/>
            </w:tcMar>
          </w:tcPr>
          <w:p w:rsidR="00C41FC3" w:rsidRPr="00693F17" w:rsidRDefault="00E82BE1" w:rsidP="006D53A1">
            <w:pPr>
              <w:pStyle w:val="Text"/>
              <w:keepNext/>
              <w:spacing w:after="0"/>
              <w:rPr>
                <w:rFonts w:ascii="Calibri" w:hAnsi="Calibri"/>
              </w:rPr>
            </w:pPr>
            <w:r>
              <w:rPr>
                <w:rFonts w:ascii="Calibri" w:hAnsi="Calibri"/>
              </w:rPr>
              <w:t>Joint Photographic Experts Group (</w:t>
            </w:r>
            <w:r w:rsidR="00C41FC3" w:rsidRPr="00693F17">
              <w:rPr>
                <w:rFonts w:ascii="Calibri" w:hAnsi="Calibri"/>
              </w:rPr>
              <w:t>JPEG</w:t>
            </w:r>
            <w:r>
              <w:rPr>
                <w:rFonts w:ascii="Calibri" w:hAnsi="Calibri"/>
              </w:rPr>
              <w:t>)</w:t>
            </w:r>
          </w:p>
        </w:tc>
        <w:tc>
          <w:tcPr>
            <w:tcW w:w="1980" w:type="dxa"/>
            <w:tcMar>
              <w:top w:w="20" w:type="dxa"/>
              <w:bottom w:w="20" w:type="dxa"/>
            </w:tcMar>
          </w:tcPr>
          <w:p w:rsidR="00C41FC3" w:rsidRPr="00693F17" w:rsidRDefault="00C41FC3" w:rsidP="006D53A1">
            <w:pPr>
              <w:pStyle w:val="Text"/>
              <w:keepNext/>
              <w:spacing w:after="0"/>
              <w:rPr>
                <w:rFonts w:ascii="Calibri" w:hAnsi="Calibri"/>
              </w:rPr>
            </w:pPr>
            <w:r w:rsidRPr="00693F17">
              <w:rPr>
                <w:rFonts w:ascii="Calibri" w:hAnsi="Calibri"/>
              </w:rPr>
              <w:t>.jpg</w:t>
            </w:r>
          </w:p>
        </w:tc>
        <w:tc>
          <w:tcPr>
            <w:tcW w:w="1710" w:type="dxa"/>
            <w:tcMar>
              <w:top w:w="20" w:type="dxa"/>
              <w:bottom w:w="20" w:type="dxa"/>
            </w:tcMar>
          </w:tcPr>
          <w:p w:rsidR="00C41FC3" w:rsidRPr="00693F17" w:rsidRDefault="00C41FC3" w:rsidP="006D53A1">
            <w:pPr>
              <w:pStyle w:val="Text"/>
              <w:keepNext/>
              <w:spacing w:after="0"/>
              <w:rPr>
                <w:rFonts w:ascii="Calibri" w:hAnsi="Calibri"/>
              </w:rPr>
            </w:pPr>
            <w:r w:rsidRPr="00693F17">
              <w:rPr>
                <w:rFonts w:ascii="Calibri" w:hAnsi="Calibri"/>
              </w:rPr>
              <w:t>image/jpeg</w:t>
            </w:r>
          </w:p>
        </w:tc>
      </w:tr>
      <w:tr w:rsidR="00C41FC3" w:rsidRPr="00693F17" w:rsidTr="008041CC">
        <w:tc>
          <w:tcPr>
            <w:tcW w:w="3618" w:type="dxa"/>
            <w:tcMar>
              <w:top w:w="20" w:type="dxa"/>
              <w:bottom w:w="20" w:type="dxa"/>
            </w:tcMar>
          </w:tcPr>
          <w:p w:rsidR="00C41FC3" w:rsidRPr="00693F17" w:rsidRDefault="00E82BE1" w:rsidP="006D53A1">
            <w:pPr>
              <w:pStyle w:val="Text"/>
              <w:keepNext/>
              <w:spacing w:after="0"/>
              <w:rPr>
                <w:rFonts w:ascii="Calibri" w:hAnsi="Calibri"/>
              </w:rPr>
            </w:pPr>
            <w:r>
              <w:rPr>
                <w:rFonts w:ascii="Calibri" w:hAnsi="Calibri"/>
              </w:rPr>
              <w:t>Portable network graphics (</w:t>
            </w:r>
            <w:r w:rsidR="00C41FC3" w:rsidRPr="00693F17">
              <w:rPr>
                <w:rFonts w:ascii="Calibri" w:hAnsi="Calibri"/>
              </w:rPr>
              <w:t>PNG</w:t>
            </w:r>
            <w:r>
              <w:rPr>
                <w:rFonts w:ascii="Calibri" w:hAnsi="Calibri"/>
              </w:rPr>
              <w:t>)</w:t>
            </w:r>
          </w:p>
        </w:tc>
        <w:tc>
          <w:tcPr>
            <w:tcW w:w="1980" w:type="dxa"/>
            <w:tcMar>
              <w:top w:w="20" w:type="dxa"/>
              <w:bottom w:w="20" w:type="dxa"/>
            </w:tcMar>
          </w:tcPr>
          <w:p w:rsidR="00C41FC3" w:rsidRPr="00693F17" w:rsidRDefault="00C41FC3" w:rsidP="006D53A1">
            <w:pPr>
              <w:pStyle w:val="Text"/>
              <w:keepNext/>
              <w:spacing w:after="0"/>
              <w:rPr>
                <w:rFonts w:ascii="Calibri" w:hAnsi="Calibri"/>
              </w:rPr>
            </w:pPr>
            <w:r w:rsidRPr="00693F17">
              <w:rPr>
                <w:rFonts w:ascii="Calibri" w:hAnsi="Calibri"/>
              </w:rPr>
              <w:t>.png</w:t>
            </w:r>
          </w:p>
        </w:tc>
        <w:tc>
          <w:tcPr>
            <w:tcW w:w="1710" w:type="dxa"/>
            <w:tcMar>
              <w:top w:w="20" w:type="dxa"/>
              <w:bottom w:w="20" w:type="dxa"/>
            </w:tcMar>
          </w:tcPr>
          <w:p w:rsidR="00C41FC3" w:rsidRPr="00693F17" w:rsidRDefault="00C41FC3" w:rsidP="006D53A1">
            <w:pPr>
              <w:pStyle w:val="Text"/>
              <w:keepNext/>
              <w:spacing w:after="0"/>
              <w:rPr>
                <w:rFonts w:ascii="Calibri" w:hAnsi="Calibri"/>
              </w:rPr>
            </w:pPr>
            <w:r w:rsidRPr="00693F17">
              <w:rPr>
                <w:rFonts w:ascii="Calibri" w:hAnsi="Calibri"/>
              </w:rPr>
              <w:t>image/png</w:t>
            </w:r>
          </w:p>
        </w:tc>
      </w:tr>
      <w:tr w:rsidR="00C41FC3" w:rsidRPr="00693F17" w:rsidTr="008041CC">
        <w:tc>
          <w:tcPr>
            <w:tcW w:w="3618" w:type="dxa"/>
            <w:tcBorders>
              <w:left w:val="nil"/>
              <w:bottom w:val="single" w:sz="2" w:space="0" w:color="auto"/>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RAW</w:t>
            </w:r>
          </w:p>
        </w:tc>
        <w:tc>
          <w:tcPr>
            <w:tcW w:w="1980" w:type="dxa"/>
            <w:tcBorders>
              <w:bottom w:val="single" w:sz="2" w:space="0" w:color="auto"/>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codec specific)</w:t>
            </w:r>
          </w:p>
        </w:tc>
        <w:tc>
          <w:tcPr>
            <w:tcW w:w="1710" w:type="dxa"/>
            <w:tcBorders>
              <w:bottom w:val="single" w:sz="2" w:space="0" w:color="auto"/>
              <w:right w:val="nil"/>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codec specific)</w:t>
            </w:r>
          </w:p>
        </w:tc>
      </w:tr>
    </w:tbl>
    <w:p w:rsidR="00C41FC3" w:rsidRDefault="00C41FC3" w:rsidP="00E15178">
      <w:pPr>
        <w:pStyle w:val="TableSpacingAfter"/>
      </w:pPr>
    </w:p>
    <w:p w:rsidR="00C41FC3" w:rsidRDefault="00C41FC3" w:rsidP="00E15178">
      <w:pPr>
        <w:pStyle w:val="BodyText"/>
      </w:pPr>
      <w:r>
        <w:t>For more information about RAW format support, see “Additional Formats” later in this paper.</w:t>
      </w:r>
    </w:p>
    <w:p w:rsidR="00C41FC3" w:rsidRDefault="00C41FC3" w:rsidP="00E15178">
      <w:pPr>
        <w:pStyle w:val="Heading3"/>
      </w:pPr>
      <w:bookmarkStart w:id="19" w:name="_Toc165794513"/>
      <w:bookmarkStart w:id="20" w:name="_Toc213327103"/>
      <w:r>
        <w:t>Video</w:t>
      </w:r>
      <w:bookmarkEnd w:id="19"/>
      <w:bookmarkEnd w:id="20"/>
    </w:p>
    <w:p w:rsidR="00C41FC3" w:rsidRDefault="00C41FC3" w:rsidP="00E15178">
      <w:pPr>
        <w:pStyle w:val="BodyTextLink"/>
      </w:pPr>
      <w:r>
        <w:t>The Windows 7 NSS</w:t>
      </w:r>
      <w:r w:rsidR="00E82BE1">
        <w:t xml:space="preserve"> </w:t>
      </w:r>
      <w:r>
        <w:t xml:space="preserve">supports </w:t>
      </w:r>
      <w:r w:rsidR="00E82BE1">
        <w:t xml:space="preserve">the </w:t>
      </w:r>
      <w:r>
        <w:t>video formats shown in Table 3.</w:t>
      </w:r>
    </w:p>
    <w:p w:rsidR="00C41FC3" w:rsidRDefault="00C41FC3" w:rsidP="00E15178">
      <w:pPr>
        <w:pStyle w:val="TableHead"/>
      </w:pPr>
      <w:r>
        <w:t xml:space="preserve">Table </w:t>
      </w:r>
      <w:r w:rsidR="006F4DDB">
        <w:fldChar w:fldCharType="begin"/>
      </w:r>
      <w:r w:rsidR="00A65C9F">
        <w:instrText xml:space="preserve"> SEQ Table \* ARABIC </w:instrText>
      </w:r>
      <w:r w:rsidR="006F4DDB">
        <w:fldChar w:fldCharType="separate"/>
      </w:r>
      <w:r>
        <w:rPr>
          <w:noProof/>
        </w:rPr>
        <w:t>3</w:t>
      </w:r>
      <w:r w:rsidR="006F4DDB">
        <w:fldChar w:fldCharType="end"/>
      </w:r>
      <w:r>
        <w:t>. Supported Video Formats</w:t>
      </w:r>
    </w:p>
    <w:tbl>
      <w:tblPr>
        <w:tblW w:w="577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548"/>
        <w:gridCol w:w="1890"/>
        <w:gridCol w:w="2340"/>
      </w:tblGrid>
      <w:tr w:rsidR="00C41FC3" w:rsidRPr="00693F17" w:rsidTr="00693F17">
        <w:trPr>
          <w:tblHeader/>
        </w:trPr>
        <w:tc>
          <w:tcPr>
            <w:tcW w:w="1548"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 xml:space="preserve">Format </w:t>
            </w:r>
          </w:p>
        </w:tc>
        <w:tc>
          <w:tcPr>
            <w:tcW w:w="189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 xml:space="preserve">File </w:t>
            </w:r>
            <w:r w:rsidR="00055B07">
              <w:rPr>
                <w:rFonts w:ascii="Calibri" w:hAnsi="Calibri"/>
              </w:rPr>
              <w:t xml:space="preserve">name </w:t>
            </w:r>
            <w:r w:rsidRPr="00693F17">
              <w:rPr>
                <w:rFonts w:ascii="Calibri" w:hAnsi="Calibri"/>
              </w:rPr>
              <w:t>extension</w:t>
            </w:r>
          </w:p>
        </w:tc>
        <w:tc>
          <w:tcPr>
            <w:tcW w:w="234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MIME type</w:t>
            </w:r>
          </w:p>
        </w:tc>
      </w:tr>
      <w:tr w:rsidR="00C41FC3" w:rsidRPr="00693F17" w:rsidTr="00693F17">
        <w:tc>
          <w:tcPr>
            <w:tcW w:w="1548"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WMV</w:t>
            </w:r>
          </w:p>
        </w:tc>
        <w:tc>
          <w:tcPr>
            <w:tcW w:w="189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wmv</w:t>
            </w:r>
          </w:p>
        </w:tc>
        <w:tc>
          <w:tcPr>
            <w:tcW w:w="234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x-ms-wmv</w:t>
            </w:r>
          </w:p>
        </w:tc>
      </w:tr>
      <w:tr w:rsidR="00C41FC3" w:rsidRPr="00693F17" w:rsidTr="00693F17">
        <w:tc>
          <w:tcPr>
            <w:tcW w:w="1548"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PEG-2</w:t>
            </w:r>
          </w:p>
        </w:tc>
        <w:tc>
          <w:tcPr>
            <w:tcW w:w="189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peg, .mpg</w:t>
            </w:r>
          </w:p>
        </w:tc>
        <w:tc>
          <w:tcPr>
            <w:tcW w:w="234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mpeg</w:t>
            </w:r>
          </w:p>
        </w:tc>
      </w:tr>
      <w:tr w:rsidR="00C41FC3" w:rsidRPr="00693F17" w:rsidTr="00693F17">
        <w:tc>
          <w:tcPr>
            <w:tcW w:w="1548"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PEG-1</w:t>
            </w:r>
          </w:p>
        </w:tc>
        <w:tc>
          <w:tcPr>
            <w:tcW w:w="189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peg, .mpg</w:t>
            </w:r>
          </w:p>
        </w:tc>
        <w:tc>
          <w:tcPr>
            <w:tcW w:w="234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mpeg</w:t>
            </w:r>
          </w:p>
        </w:tc>
      </w:tr>
      <w:tr w:rsidR="00C41FC3" w:rsidRPr="00693F17" w:rsidTr="00693F17">
        <w:tc>
          <w:tcPr>
            <w:tcW w:w="1548" w:type="dxa"/>
            <w:tcBorders>
              <w:left w:val="nil"/>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AVI</w:t>
            </w:r>
          </w:p>
        </w:tc>
        <w:tc>
          <w:tcPr>
            <w:tcW w:w="189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avi</w:t>
            </w:r>
          </w:p>
        </w:tc>
        <w:tc>
          <w:tcPr>
            <w:tcW w:w="2340" w:type="dxa"/>
            <w:tcBorders>
              <w:right w:val="nil"/>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avi</w:t>
            </w:r>
          </w:p>
        </w:tc>
      </w:tr>
      <w:tr w:rsidR="00C41FC3" w:rsidRPr="00693F17" w:rsidTr="00693F17">
        <w:tc>
          <w:tcPr>
            <w:tcW w:w="1548" w:type="dxa"/>
            <w:tcBorders>
              <w:left w:val="nil"/>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PEG2 TS</w:t>
            </w:r>
          </w:p>
        </w:tc>
        <w:tc>
          <w:tcPr>
            <w:tcW w:w="189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TS, .TTS</w:t>
            </w:r>
          </w:p>
        </w:tc>
        <w:tc>
          <w:tcPr>
            <w:tcW w:w="2340" w:type="dxa"/>
            <w:tcBorders>
              <w:right w:val="nil"/>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vnd.dlna.mpeg-tts</w:t>
            </w:r>
          </w:p>
        </w:tc>
      </w:tr>
      <w:tr w:rsidR="00C41FC3" w:rsidRPr="00693F17" w:rsidTr="00693F17">
        <w:tc>
          <w:tcPr>
            <w:tcW w:w="1548" w:type="dxa"/>
            <w:tcBorders>
              <w:left w:val="nil"/>
              <w:bottom w:val="single" w:sz="2" w:space="0" w:color="auto"/>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PEG 4 Video</w:t>
            </w:r>
          </w:p>
        </w:tc>
        <w:tc>
          <w:tcPr>
            <w:tcW w:w="1890" w:type="dxa"/>
            <w:tcBorders>
              <w:bottom w:val="single" w:sz="2" w:space="0" w:color="auto"/>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 xml:space="preserve">.MP4, .M4V, .MP4V, </w:t>
            </w:r>
          </w:p>
        </w:tc>
        <w:tc>
          <w:tcPr>
            <w:tcW w:w="2340" w:type="dxa"/>
            <w:tcBorders>
              <w:bottom w:val="single" w:sz="2" w:space="0" w:color="auto"/>
              <w:right w:val="nil"/>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mp4</w:t>
            </w:r>
          </w:p>
        </w:tc>
      </w:tr>
    </w:tbl>
    <w:p w:rsidR="00C41FC3" w:rsidRDefault="00C41FC3" w:rsidP="00E15178">
      <w:pPr>
        <w:pStyle w:val="TableSpacingAfter"/>
      </w:pPr>
    </w:p>
    <w:p w:rsidR="00C41FC3" w:rsidRDefault="00C41FC3" w:rsidP="00E15178">
      <w:pPr>
        <w:pStyle w:val="Heading3"/>
      </w:pPr>
      <w:bookmarkStart w:id="21" w:name="_Toc213327104"/>
      <w:r>
        <w:t>Recorded TV</w:t>
      </w:r>
      <w:bookmarkEnd w:id="21"/>
    </w:p>
    <w:p w:rsidR="00C41FC3" w:rsidRDefault="00C41FC3" w:rsidP="00E15178">
      <w:pPr>
        <w:pStyle w:val="BodyTextLink"/>
      </w:pPr>
      <w:r>
        <w:t xml:space="preserve">The Windows 7 NSS also supports the following video formats </w:t>
      </w:r>
      <w:r w:rsidR="00E82BE1">
        <w:t xml:space="preserve">of </w:t>
      </w:r>
      <w:r>
        <w:t>recorded TV shown in Table 4.</w:t>
      </w:r>
    </w:p>
    <w:p w:rsidR="00C41FC3" w:rsidRDefault="00C41FC3" w:rsidP="00E15178">
      <w:pPr>
        <w:pStyle w:val="TableHead"/>
      </w:pPr>
      <w:r>
        <w:t xml:space="preserve">Table </w:t>
      </w:r>
      <w:r w:rsidR="006F4DDB">
        <w:fldChar w:fldCharType="begin"/>
      </w:r>
      <w:r w:rsidR="00A65C9F">
        <w:instrText xml:space="preserve"> SEQ Table \* ARABIC </w:instrText>
      </w:r>
      <w:r w:rsidR="006F4DDB">
        <w:fldChar w:fldCharType="separate"/>
      </w:r>
      <w:r>
        <w:rPr>
          <w:noProof/>
        </w:rPr>
        <w:t>4</w:t>
      </w:r>
      <w:r w:rsidR="006F4DDB">
        <w:fldChar w:fldCharType="end"/>
      </w:r>
      <w:r>
        <w:t>. Supported Recorded TV Formats</w:t>
      </w:r>
    </w:p>
    <w:tbl>
      <w:tblPr>
        <w:tblW w:w="793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3708"/>
        <w:gridCol w:w="2160"/>
        <w:gridCol w:w="2070"/>
      </w:tblGrid>
      <w:tr w:rsidR="00C41FC3" w:rsidRPr="00693F17" w:rsidTr="004A1E80">
        <w:trPr>
          <w:tblHeader/>
        </w:trPr>
        <w:tc>
          <w:tcPr>
            <w:tcW w:w="3708"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 xml:space="preserve">Format </w:t>
            </w:r>
          </w:p>
        </w:tc>
        <w:tc>
          <w:tcPr>
            <w:tcW w:w="216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 xml:space="preserve">File </w:t>
            </w:r>
            <w:r w:rsidR="00055B07">
              <w:rPr>
                <w:rFonts w:ascii="Calibri" w:hAnsi="Calibri"/>
              </w:rPr>
              <w:t xml:space="preserve">name </w:t>
            </w:r>
            <w:r w:rsidRPr="00693F17">
              <w:rPr>
                <w:rFonts w:ascii="Calibri" w:hAnsi="Calibri"/>
              </w:rPr>
              <w:t>extension</w:t>
            </w:r>
          </w:p>
        </w:tc>
        <w:tc>
          <w:tcPr>
            <w:tcW w:w="207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Label"/>
              <w:keepLines w:val="0"/>
              <w:spacing w:after="0"/>
              <w:rPr>
                <w:rFonts w:ascii="Calibri" w:hAnsi="Calibri"/>
              </w:rPr>
            </w:pPr>
            <w:r w:rsidRPr="00693F17">
              <w:rPr>
                <w:rFonts w:ascii="Calibri" w:hAnsi="Calibri"/>
              </w:rPr>
              <w:t>MIME type</w:t>
            </w:r>
          </w:p>
        </w:tc>
      </w:tr>
      <w:tr w:rsidR="00C41FC3" w:rsidRPr="00693F17" w:rsidTr="004A1E80">
        <w:tc>
          <w:tcPr>
            <w:tcW w:w="3708" w:type="dxa"/>
            <w:tcMar>
              <w:top w:w="20" w:type="dxa"/>
              <w:bottom w:w="20" w:type="dxa"/>
            </w:tcMar>
          </w:tcPr>
          <w:p w:rsidR="00C41FC3" w:rsidRPr="00693F17" w:rsidRDefault="00E82BE1" w:rsidP="004A1E80">
            <w:pPr>
              <w:pStyle w:val="Text"/>
              <w:spacing w:after="0"/>
              <w:rPr>
                <w:rFonts w:ascii="Calibri" w:hAnsi="Calibri"/>
              </w:rPr>
            </w:pPr>
            <w:r>
              <w:rPr>
                <w:rFonts w:ascii="Calibri" w:hAnsi="Calibri"/>
              </w:rPr>
              <w:t>Digital video recorder-</w:t>
            </w:r>
            <w:r w:rsidR="004A1E80">
              <w:rPr>
                <w:rFonts w:ascii="Calibri" w:hAnsi="Calibri"/>
              </w:rPr>
              <w:t xml:space="preserve">Microsoft </w:t>
            </w:r>
            <w:r w:rsidR="00F129E8">
              <w:rPr>
                <w:rFonts w:ascii="Calibri" w:hAnsi="Calibri"/>
              </w:rPr>
              <w:t>(</w:t>
            </w:r>
            <w:r w:rsidR="00C41FC3" w:rsidRPr="00693F17">
              <w:rPr>
                <w:rFonts w:ascii="Calibri" w:hAnsi="Calibri"/>
              </w:rPr>
              <w:t>DVR-MS</w:t>
            </w:r>
            <w:r w:rsidR="00F129E8">
              <w:rPr>
                <w:rFonts w:ascii="Calibri" w:hAnsi="Calibri"/>
              </w:rPr>
              <w:t>)</w:t>
            </w:r>
          </w:p>
        </w:tc>
        <w:tc>
          <w:tcPr>
            <w:tcW w:w="216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dvr-ms</w:t>
            </w:r>
          </w:p>
        </w:tc>
        <w:tc>
          <w:tcPr>
            <w:tcW w:w="207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x-ms-dvr</w:t>
            </w:r>
          </w:p>
        </w:tc>
      </w:tr>
      <w:tr w:rsidR="00C41FC3" w:rsidRPr="00693F17" w:rsidTr="004A1E80">
        <w:tc>
          <w:tcPr>
            <w:tcW w:w="3708" w:type="dxa"/>
            <w:tcMar>
              <w:top w:w="20" w:type="dxa"/>
              <w:bottom w:w="20" w:type="dxa"/>
            </w:tcMar>
          </w:tcPr>
          <w:p w:rsidR="00C41FC3" w:rsidRPr="00693F17" w:rsidRDefault="004A1E80" w:rsidP="006D53A1">
            <w:pPr>
              <w:pStyle w:val="Text"/>
              <w:spacing w:after="0"/>
              <w:rPr>
                <w:rFonts w:ascii="Calibri" w:hAnsi="Calibri"/>
              </w:rPr>
            </w:pPr>
            <w:r>
              <w:rPr>
                <w:rFonts w:ascii="Calibri" w:hAnsi="Calibri"/>
              </w:rPr>
              <w:t>Windows TV (</w:t>
            </w:r>
            <w:r w:rsidR="00C41FC3" w:rsidRPr="00693F17">
              <w:rPr>
                <w:rFonts w:ascii="Calibri" w:hAnsi="Calibri"/>
              </w:rPr>
              <w:t>WTV</w:t>
            </w:r>
            <w:r>
              <w:rPr>
                <w:rFonts w:ascii="Calibri" w:hAnsi="Calibri"/>
              </w:rPr>
              <w:t>)</w:t>
            </w:r>
          </w:p>
        </w:tc>
        <w:tc>
          <w:tcPr>
            <w:tcW w:w="216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wtv</w:t>
            </w:r>
          </w:p>
        </w:tc>
        <w:tc>
          <w:tcPr>
            <w:tcW w:w="207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wtv</w:t>
            </w:r>
          </w:p>
        </w:tc>
      </w:tr>
    </w:tbl>
    <w:p w:rsidR="00C41FC3" w:rsidRDefault="00C41FC3" w:rsidP="00E15178">
      <w:pPr>
        <w:pStyle w:val="TableSpacingAfter"/>
      </w:pPr>
    </w:p>
    <w:p w:rsidR="00C41FC3" w:rsidRDefault="00C41FC3" w:rsidP="00E15178">
      <w:pPr>
        <w:pStyle w:val="Heading3"/>
      </w:pPr>
      <w:bookmarkStart w:id="22" w:name="_Toc165794514"/>
      <w:bookmarkStart w:id="23" w:name="_Toc213327105"/>
      <w:r w:rsidRPr="005B38AD">
        <w:t>Playlists</w:t>
      </w:r>
      <w:bookmarkEnd w:id="22"/>
      <w:bookmarkEnd w:id="23"/>
    </w:p>
    <w:p w:rsidR="00C41FC3" w:rsidRDefault="00C41FC3" w:rsidP="00E15178">
      <w:pPr>
        <w:pStyle w:val="BodyTextLink"/>
      </w:pPr>
      <w:r>
        <w:t xml:space="preserve">The Windows 7 </w:t>
      </w:r>
      <w:r w:rsidR="00774E95">
        <w:t>NSS</w:t>
      </w:r>
      <w:r>
        <w:t xml:space="preserve"> supports </w:t>
      </w:r>
      <w:r w:rsidR="00F129E8">
        <w:t xml:space="preserve">the </w:t>
      </w:r>
      <w:r>
        <w:t>playlist formats shown in Table 5.</w:t>
      </w:r>
    </w:p>
    <w:p w:rsidR="00C41FC3" w:rsidRDefault="00C41FC3" w:rsidP="00E15178">
      <w:pPr>
        <w:pStyle w:val="TableHead"/>
      </w:pPr>
      <w:r>
        <w:t xml:space="preserve">Table </w:t>
      </w:r>
      <w:r w:rsidR="006F4DDB">
        <w:fldChar w:fldCharType="begin"/>
      </w:r>
      <w:r w:rsidR="00A65C9F">
        <w:instrText xml:space="preserve"> SEQ Table \* ARABIC </w:instrText>
      </w:r>
      <w:r w:rsidR="006F4DDB">
        <w:fldChar w:fldCharType="separate"/>
      </w:r>
      <w:r>
        <w:rPr>
          <w:noProof/>
        </w:rPr>
        <w:t>5</w:t>
      </w:r>
      <w:r w:rsidR="006F4DDB">
        <w:fldChar w:fldCharType="end"/>
      </w:r>
      <w:r>
        <w:t>. Supported Playlist Formats</w:t>
      </w:r>
    </w:p>
    <w:tbl>
      <w:tblPr>
        <w:tblW w:w="0" w:type="auto"/>
        <w:tblBorders>
          <w:top w:val="single" w:sz="2" w:space="0" w:color="808080"/>
          <w:bottom w:val="single" w:sz="2" w:space="0" w:color="808080"/>
          <w:insideH w:val="single" w:sz="2" w:space="0" w:color="808080"/>
          <w:insideV w:val="single" w:sz="2" w:space="0" w:color="808080"/>
        </w:tblBorders>
        <w:tblLook w:val="01E0"/>
      </w:tblPr>
      <w:tblGrid>
        <w:gridCol w:w="2178"/>
        <w:gridCol w:w="1890"/>
        <w:gridCol w:w="1800"/>
      </w:tblGrid>
      <w:tr w:rsidR="00C41FC3" w:rsidRPr="00693F17" w:rsidTr="008041CC">
        <w:trPr>
          <w:tblHeader/>
        </w:trPr>
        <w:tc>
          <w:tcPr>
            <w:tcW w:w="2178"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keepNext/>
              <w:rPr>
                <w:b/>
                <w:sz w:val="20"/>
                <w:szCs w:val="20"/>
              </w:rPr>
            </w:pPr>
            <w:r w:rsidRPr="00693F17">
              <w:rPr>
                <w:b/>
                <w:sz w:val="20"/>
                <w:szCs w:val="20"/>
              </w:rPr>
              <w:t xml:space="preserve">Format </w:t>
            </w:r>
          </w:p>
        </w:tc>
        <w:tc>
          <w:tcPr>
            <w:tcW w:w="189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keepNext/>
              <w:rPr>
                <w:b/>
                <w:sz w:val="20"/>
                <w:szCs w:val="20"/>
              </w:rPr>
            </w:pPr>
            <w:r w:rsidRPr="00693F17">
              <w:rPr>
                <w:b/>
                <w:sz w:val="20"/>
                <w:szCs w:val="20"/>
              </w:rPr>
              <w:t>File</w:t>
            </w:r>
            <w:r w:rsidR="00055B07">
              <w:rPr>
                <w:b/>
                <w:sz w:val="20"/>
                <w:szCs w:val="20"/>
              </w:rPr>
              <w:t xml:space="preserve"> name</w:t>
            </w:r>
            <w:r w:rsidRPr="00693F17">
              <w:rPr>
                <w:b/>
                <w:sz w:val="20"/>
                <w:szCs w:val="20"/>
              </w:rPr>
              <w:t xml:space="preserve"> extension</w:t>
            </w:r>
          </w:p>
        </w:tc>
        <w:tc>
          <w:tcPr>
            <w:tcW w:w="180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keepNext/>
              <w:rPr>
                <w:b/>
                <w:sz w:val="20"/>
                <w:szCs w:val="20"/>
              </w:rPr>
            </w:pPr>
            <w:r w:rsidRPr="00693F17">
              <w:rPr>
                <w:b/>
                <w:sz w:val="20"/>
                <w:szCs w:val="20"/>
              </w:rPr>
              <w:t>MIME type</w:t>
            </w:r>
          </w:p>
        </w:tc>
      </w:tr>
      <w:tr w:rsidR="00C41FC3" w:rsidRPr="00693F17" w:rsidTr="008041CC">
        <w:tc>
          <w:tcPr>
            <w:tcW w:w="2178"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Windows Media Playlist</w:t>
            </w:r>
          </w:p>
        </w:tc>
        <w:tc>
          <w:tcPr>
            <w:tcW w:w="189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wpl, .asx</w:t>
            </w:r>
          </w:p>
        </w:tc>
        <w:tc>
          <w:tcPr>
            <w:tcW w:w="1800" w:type="dxa"/>
            <w:tcMar>
              <w:top w:w="20" w:type="dxa"/>
              <w:bottom w:w="20" w:type="dxa"/>
            </w:tcMar>
          </w:tcPr>
          <w:p w:rsidR="00C41FC3" w:rsidRPr="00693F17" w:rsidRDefault="00055B07" w:rsidP="006D53A1">
            <w:pPr>
              <w:pStyle w:val="Text"/>
              <w:spacing w:after="0"/>
              <w:rPr>
                <w:rFonts w:ascii="Calibri" w:hAnsi="Calibri"/>
              </w:rPr>
            </w:pPr>
            <w:r>
              <w:rPr>
                <w:rFonts w:ascii="Calibri" w:hAnsi="Calibri"/>
              </w:rPr>
              <w:t>Not applicable</w:t>
            </w:r>
          </w:p>
        </w:tc>
      </w:tr>
      <w:tr w:rsidR="00C41FC3" w:rsidRPr="00693F17" w:rsidTr="008041CC">
        <w:tc>
          <w:tcPr>
            <w:tcW w:w="2178" w:type="dxa"/>
            <w:tcBorders>
              <w:left w:val="nil"/>
              <w:bottom w:val="single" w:sz="2" w:space="0" w:color="auto"/>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3U</w:t>
            </w:r>
          </w:p>
        </w:tc>
        <w:tc>
          <w:tcPr>
            <w:tcW w:w="1890" w:type="dxa"/>
            <w:tcBorders>
              <w:bottom w:val="single" w:sz="2" w:space="0" w:color="auto"/>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3u</w:t>
            </w:r>
          </w:p>
        </w:tc>
        <w:tc>
          <w:tcPr>
            <w:tcW w:w="1800" w:type="dxa"/>
            <w:tcBorders>
              <w:bottom w:val="single" w:sz="2" w:space="0" w:color="auto"/>
              <w:right w:val="nil"/>
            </w:tcBorders>
            <w:tcMar>
              <w:top w:w="20" w:type="dxa"/>
              <w:bottom w:w="20" w:type="dxa"/>
            </w:tcMar>
          </w:tcPr>
          <w:p w:rsidR="00C41FC3" w:rsidRPr="00693F17" w:rsidRDefault="00055B07" w:rsidP="006D53A1">
            <w:pPr>
              <w:pStyle w:val="Text"/>
              <w:spacing w:after="0"/>
              <w:rPr>
                <w:rFonts w:ascii="Calibri" w:hAnsi="Calibri"/>
              </w:rPr>
            </w:pPr>
            <w:r>
              <w:rPr>
                <w:rFonts w:ascii="Calibri" w:hAnsi="Calibri"/>
              </w:rPr>
              <w:t>Not applicable</w:t>
            </w:r>
          </w:p>
        </w:tc>
      </w:tr>
    </w:tbl>
    <w:p w:rsidR="00C41FC3" w:rsidRDefault="00C41FC3" w:rsidP="00E15178">
      <w:pPr>
        <w:pStyle w:val="Heading3"/>
      </w:pPr>
      <w:bookmarkStart w:id="24" w:name="_Toc213327106"/>
      <w:r>
        <w:t>Additional Formats</w:t>
      </w:r>
      <w:bookmarkEnd w:id="10"/>
      <w:bookmarkEnd w:id="11"/>
      <w:bookmarkEnd w:id="24"/>
    </w:p>
    <w:p w:rsidR="00C41FC3" w:rsidRPr="00217597" w:rsidRDefault="00C41FC3" w:rsidP="00E15178">
      <w:pPr>
        <w:pStyle w:val="BodyText"/>
      </w:pPr>
      <w:r w:rsidRPr="00217597">
        <w:t xml:space="preserve">Format support in </w:t>
      </w:r>
      <w:r>
        <w:t>Windows Media Player is extensible. You can add m</w:t>
      </w:r>
      <w:r w:rsidRPr="00217597">
        <w:t xml:space="preserve">edia formats to </w:t>
      </w:r>
      <w:r>
        <w:t>Windows Media Player</w:t>
      </w:r>
      <w:r w:rsidRPr="00217597">
        <w:t xml:space="preserve"> by installing the appropriate codec and creating the appropriate registry keys on the system </w:t>
      </w:r>
      <w:r w:rsidR="00F129E8">
        <w:t xml:space="preserve">that is </w:t>
      </w:r>
      <w:r w:rsidRPr="00217597">
        <w:t xml:space="preserve">running </w:t>
      </w:r>
      <w:r>
        <w:t>Windows Media Player</w:t>
      </w:r>
      <w:r w:rsidRPr="00217597">
        <w:t>. Formats that are supported</w:t>
      </w:r>
      <w:r>
        <w:t xml:space="preserve"> </w:t>
      </w:r>
      <w:r w:rsidRPr="00217597">
        <w:t xml:space="preserve">in </w:t>
      </w:r>
      <w:r>
        <w:t>Windows Media Player</w:t>
      </w:r>
      <w:r w:rsidRPr="00217597">
        <w:t xml:space="preserve"> are also supported by </w:t>
      </w:r>
      <w:r>
        <w:t>the Windows 7 NSS</w:t>
      </w:r>
      <w:r w:rsidRPr="00217597">
        <w:t xml:space="preserve">. For more information, </w:t>
      </w:r>
      <w:r>
        <w:t>see</w:t>
      </w:r>
      <w:r w:rsidRPr="00217597">
        <w:t xml:space="preserve"> </w:t>
      </w:r>
      <w:r>
        <w:t>“</w:t>
      </w:r>
      <w:r w:rsidRPr="00217597">
        <w:t>Resources</w:t>
      </w:r>
      <w:r>
        <w:t>”</w:t>
      </w:r>
      <w:r w:rsidRPr="00217597">
        <w:t xml:space="preserve"> at the end of this paper.</w:t>
      </w:r>
    </w:p>
    <w:p w:rsidR="00C41FC3" w:rsidRDefault="00C41FC3" w:rsidP="00E15178">
      <w:pPr>
        <w:pStyle w:val="Heading2"/>
        <w:ind w:firstLine="720"/>
      </w:pPr>
      <w:bookmarkStart w:id="25" w:name="_Toc165794516"/>
      <w:bookmarkStart w:id="26" w:name="_Toc213327107"/>
      <w:r>
        <w:lastRenderedPageBreak/>
        <w:t>Supported Streaming Protocols</w:t>
      </w:r>
      <w:bookmarkEnd w:id="25"/>
      <w:bookmarkEnd w:id="26"/>
    </w:p>
    <w:p w:rsidR="00C41FC3" w:rsidRDefault="00C41FC3" w:rsidP="00E15178">
      <w:pPr>
        <w:pStyle w:val="BodyText"/>
      </w:pPr>
      <w:r>
        <w:t xml:space="preserve">The NSS </w:t>
      </w:r>
      <w:r w:rsidR="00F129E8">
        <w:t>i</w:t>
      </w:r>
      <w:r>
        <w:t xml:space="preserve">n Windows 7 and Windows Vista® supports HTTP and </w:t>
      </w:r>
      <w:r w:rsidR="00F129E8">
        <w:t>Real-Time Str</w:t>
      </w:r>
      <w:r w:rsidR="008041CC">
        <w:t>e</w:t>
      </w:r>
      <w:r w:rsidR="00F129E8">
        <w:t>aming Protocol (</w:t>
      </w:r>
      <w:r>
        <w:t>RTSP</w:t>
      </w:r>
      <w:r w:rsidR="00F129E8">
        <w:t>)</w:t>
      </w:r>
      <w:r>
        <w:t xml:space="preserve">/RTP protocols for delivering content to devices. The NSS </w:t>
      </w:r>
      <w:r w:rsidR="00F129E8">
        <w:t>i</w:t>
      </w:r>
      <w:r>
        <w:t>n Windows</w:t>
      </w:r>
      <w:r w:rsidR="00F129E8">
        <w:t> </w:t>
      </w:r>
      <w:r>
        <w:t xml:space="preserve">XP supports streaming only </w:t>
      </w:r>
      <w:r w:rsidR="00F129E8">
        <w:t xml:space="preserve">over </w:t>
      </w:r>
      <w:r>
        <w:t>HTTP.</w:t>
      </w:r>
    </w:p>
    <w:p w:rsidR="00C41FC3" w:rsidRDefault="00C41FC3" w:rsidP="005873FF">
      <w:pPr>
        <w:pStyle w:val="Heading2"/>
        <w:ind w:firstLine="720"/>
      </w:pPr>
      <w:bookmarkStart w:id="27" w:name="_Toc165794550"/>
      <w:bookmarkStart w:id="28" w:name="_Toc213327108"/>
      <w:r>
        <w:t>Format Transcoding</w:t>
      </w:r>
      <w:bookmarkEnd w:id="27"/>
      <w:bookmarkEnd w:id="28"/>
    </w:p>
    <w:p w:rsidR="00C41FC3" w:rsidRDefault="00C41FC3" w:rsidP="00E15178">
      <w:pPr>
        <w:pStyle w:val="BodyText"/>
      </w:pPr>
      <w:r>
        <w:t>The Windows 7 NS</w:t>
      </w:r>
      <w:r w:rsidR="00F129E8">
        <w:t>S</w:t>
      </w:r>
      <w:r>
        <w:t xml:space="preserve"> uses the Media Delivery Engine to deliver transcoded media content—content that is converted from one format to another—to the requesting device.</w:t>
      </w:r>
    </w:p>
    <w:p w:rsidR="00693F17" w:rsidRDefault="00C41FC3" w:rsidP="00E15178">
      <w:pPr>
        <w:pStyle w:val="BodyText"/>
      </w:pPr>
      <w:r>
        <w:t>When the Windows 7 NS</w:t>
      </w:r>
      <w:r w:rsidR="00F129E8">
        <w:t>S</w:t>
      </w:r>
      <w:r>
        <w:t xml:space="preserve"> exposes a media file to a device, it provides</w:t>
      </w:r>
      <w:r w:rsidRPr="0062172A">
        <w:t xml:space="preserve"> multiple resource elements</w:t>
      </w:r>
      <w:r>
        <w:t xml:space="preserve"> for the content. One resource element specifies a </w:t>
      </w:r>
      <w:r w:rsidRPr="0062172A">
        <w:t xml:space="preserve">URL </w:t>
      </w:r>
      <w:r>
        <w:t xml:space="preserve">for </w:t>
      </w:r>
      <w:r w:rsidRPr="0062172A">
        <w:t xml:space="preserve">the content in </w:t>
      </w:r>
      <w:r>
        <w:t xml:space="preserve">its original format. The subsequent resource elements each specify a URL for a </w:t>
      </w:r>
      <w:r w:rsidRPr="0062172A">
        <w:t xml:space="preserve">transcoded </w:t>
      </w:r>
      <w:r>
        <w:t xml:space="preserve">version of the content. A device </w:t>
      </w:r>
      <w:r w:rsidR="00F129E8">
        <w:t xml:space="preserve">can </w:t>
      </w:r>
      <w:r>
        <w:t>choose a resource element for which it has a codec to play</w:t>
      </w:r>
      <w:r w:rsidR="00F129E8">
        <w:t xml:space="preserve"> </w:t>
      </w:r>
      <w:r>
        <w:t>back, and the NSS automatically transcode</w:t>
      </w:r>
      <w:r w:rsidR="00F129E8">
        <w:t>s</w:t>
      </w:r>
      <w:r>
        <w:t xml:space="preserve"> the original format to the requested format. Formats supported for transcode by the Windows 7 NSS are listed in </w:t>
      </w:r>
      <w:r w:rsidR="00F129E8">
        <w:t>T</w:t>
      </w:r>
      <w:r>
        <w:t>able</w:t>
      </w:r>
      <w:r w:rsidR="00F129E8">
        <w:t> 6</w:t>
      </w:r>
      <w:r>
        <w:t>.</w:t>
      </w:r>
    </w:p>
    <w:p w:rsidR="00C41FC3" w:rsidRDefault="00C41FC3" w:rsidP="000467DE">
      <w:pPr>
        <w:pStyle w:val="BodyText"/>
      </w:pPr>
      <w:r>
        <w:t xml:space="preserve">For an example </w:t>
      </w:r>
      <w:r w:rsidR="00055B07">
        <w:t>showing</w:t>
      </w:r>
      <w:r w:rsidRPr="00A12CB2">
        <w:t xml:space="preserve"> multiple resource elements </w:t>
      </w:r>
      <w:r>
        <w:t>for transcoded content, see Appendix 2.</w:t>
      </w:r>
    </w:p>
    <w:p w:rsidR="00C41FC3" w:rsidRDefault="00C41FC3" w:rsidP="00E15178">
      <w:pPr>
        <w:pStyle w:val="TableHead"/>
      </w:pPr>
      <w:r>
        <w:t xml:space="preserve">Table </w:t>
      </w:r>
      <w:r w:rsidR="006F4DDB">
        <w:fldChar w:fldCharType="begin"/>
      </w:r>
      <w:r w:rsidR="00A65C9F">
        <w:instrText xml:space="preserve"> SEQ Table \* ARABIC </w:instrText>
      </w:r>
      <w:r w:rsidR="006F4DDB">
        <w:fldChar w:fldCharType="separate"/>
      </w:r>
      <w:r>
        <w:rPr>
          <w:noProof/>
        </w:rPr>
        <w:t>6</w:t>
      </w:r>
      <w:r w:rsidR="006F4DDB">
        <w:fldChar w:fldCharType="end"/>
      </w:r>
      <w:r>
        <w:t>. Supported Transcoding Formats by Content Type</w:t>
      </w:r>
    </w:p>
    <w:tbl>
      <w:tblPr>
        <w:tblW w:w="6588"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1460"/>
        <w:gridCol w:w="5128"/>
      </w:tblGrid>
      <w:tr w:rsidR="00C41FC3" w:rsidRPr="00693F17" w:rsidTr="00F129E8">
        <w:trPr>
          <w:tblHeader/>
        </w:trPr>
        <w:tc>
          <w:tcPr>
            <w:tcW w:w="1460"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6D53A1">
            <w:pPr>
              <w:pStyle w:val="Text"/>
              <w:keepNext/>
              <w:spacing w:after="0"/>
              <w:rPr>
                <w:rFonts w:ascii="Calibri" w:hAnsi="Calibri"/>
                <w:b/>
                <w:color w:val="000000"/>
              </w:rPr>
            </w:pPr>
            <w:r w:rsidRPr="00693F17">
              <w:rPr>
                <w:rFonts w:ascii="Calibri" w:hAnsi="Calibri"/>
                <w:b/>
                <w:color w:val="000000"/>
              </w:rPr>
              <w:t>Content type</w:t>
            </w:r>
          </w:p>
        </w:tc>
        <w:tc>
          <w:tcPr>
            <w:tcW w:w="5128" w:type="dxa"/>
            <w:tcBorders>
              <w:top w:val="single" w:sz="2" w:space="0" w:color="auto"/>
              <w:left w:val="nil"/>
              <w:bottom w:val="single" w:sz="2" w:space="0" w:color="auto"/>
              <w:right w:val="nil"/>
            </w:tcBorders>
            <w:shd w:val="clear" w:color="auto" w:fill="D9E3ED"/>
            <w:tcMar>
              <w:top w:w="20" w:type="dxa"/>
              <w:bottom w:w="20" w:type="dxa"/>
            </w:tcMar>
          </w:tcPr>
          <w:p w:rsidR="00C41FC3" w:rsidRPr="00693F17" w:rsidRDefault="00C41FC3" w:rsidP="00C13E1C">
            <w:pPr>
              <w:pStyle w:val="Text"/>
              <w:keepNext/>
              <w:spacing w:after="0"/>
              <w:rPr>
                <w:rFonts w:ascii="Calibri" w:hAnsi="Calibri"/>
                <w:b/>
                <w:color w:val="000000"/>
              </w:rPr>
            </w:pPr>
            <w:r w:rsidRPr="00693F17">
              <w:rPr>
                <w:rFonts w:ascii="Calibri" w:hAnsi="Calibri"/>
                <w:b/>
                <w:color w:val="000000"/>
              </w:rPr>
              <w:t>Destination format</w:t>
            </w:r>
          </w:p>
        </w:tc>
      </w:tr>
      <w:tr w:rsidR="00C41FC3" w:rsidRPr="00693F17" w:rsidTr="00F129E8">
        <w:trPr>
          <w:trHeight w:val="125"/>
        </w:trPr>
        <w:tc>
          <w:tcPr>
            <w:tcW w:w="146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Music / Audio</w:t>
            </w:r>
          </w:p>
        </w:tc>
        <w:tc>
          <w:tcPr>
            <w:tcW w:w="5128"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PCM</w:t>
            </w:r>
          </w:p>
          <w:p w:rsidR="00C41FC3" w:rsidRPr="00693F17" w:rsidRDefault="00C41FC3" w:rsidP="006D53A1">
            <w:pPr>
              <w:pStyle w:val="Text"/>
              <w:spacing w:after="0"/>
              <w:rPr>
                <w:rFonts w:ascii="Calibri" w:hAnsi="Calibri"/>
              </w:rPr>
            </w:pPr>
            <w:r w:rsidRPr="00693F17">
              <w:rPr>
                <w:rFonts w:ascii="Calibri" w:hAnsi="Calibri"/>
              </w:rPr>
              <w:t>WMA</w:t>
            </w:r>
          </w:p>
          <w:p w:rsidR="00C41FC3" w:rsidRPr="00693F17" w:rsidRDefault="00C41FC3" w:rsidP="006D53A1">
            <w:pPr>
              <w:pStyle w:val="Text"/>
              <w:spacing w:after="0"/>
              <w:rPr>
                <w:rFonts w:ascii="Calibri" w:hAnsi="Calibri"/>
              </w:rPr>
            </w:pPr>
            <w:r w:rsidRPr="00693F17">
              <w:rPr>
                <w:rFonts w:ascii="Calibri" w:hAnsi="Calibri"/>
              </w:rPr>
              <w:t>MP3</w:t>
            </w:r>
          </w:p>
        </w:tc>
      </w:tr>
      <w:tr w:rsidR="00C41FC3" w:rsidRPr="00693F17" w:rsidTr="00F129E8">
        <w:tc>
          <w:tcPr>
            <w:tcW w:w="1460"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Photos / Pictures</w:t>
            </w:r>
          </w:p>
        </w:tc>
        <w:tc>
          <w:tcPr>
            <w:tcW w:w="5128" w:type="dxa"/>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YUV</w:t>
            </w:r>
          </w:p>
          <w:p w:rsidR="00C41FC3" w:rsidRPr="00693F17" w:rsidRDefault="00C41FC3" w:rsidP="006D53A1">
            <w:pPr>
              <w:pStyle w:val="Text"/>
              <w:spacing w:after="0"/>
              <w:rPr>
                <w:rFonts w:ascii="Calibri" w:hAnsi="Calibri"/>
              </w:rPr>
            </w:pPr>
            <w:r w:rsidRPr="00693F17">
              <w:rPr>
                <w:rFonts w:ascii="Calibri" w:hAnsi="Calibri"/>
              </w:rPr>
              <w:t>JPG</w:t>
            </w:r>
          </w:p>
        </w:tc>
      </w:tr>
      <w:tr w:rsidR="00C41FC3" w:rsidRPr="00693F17" w:rsidTr="00F129E8">
        <w:tc>
          <w:tcPr>
            <w:tcW w:w="1460" w:type="dxa"/>
            <w:tcBorders>
              <w:left w:val="nil"/>
              <w:bottom w:val="single" w:sz="2" w:space="0" w:color="auto"/>
            </w:tcBorders>
            <w:tcMar>
              <w:top w:w="20" w:type="dxa"/>
              <w:bottom w:w="20" w:type="dxa"/>
            </w:tcMar>
          </w:tcPr>
          <w:p w:rsidR="00C41FC3" w:rsidRPr="00693F17" w:rsidRDefault="00C41FC3" w:rsidP="006D53A1">
            <w:pPr>
              <w:pStyle w:val="Text"/>
              <w:spacing w:after="0"/>
              <w:rPr>
                <w:rFonts w:ascii="Calibri" w:hAnsi="Calibri"/>
              </w:rPr>
            </w:pPr>
            <w:r w:rsidRPr="00693F17">
              <w:rPr>
                <w:rFonts w:ascii="Calibri" w:hAnsi="Calibri"/>
              </w:rPr>
              <w:t>Video</w:t>
            </w:r>
          </w:p>
        </w:tc>
        <w:tc>
          <w:tcPr>
            <w:tcW w:w="5128" w:type="dxa"/>
            <w:tcBorders>
              <w:bottom w:val="single" w:sz="2" w:space="0" w:color="auto"/>
              <w:right w:val="nil"/>
            </w:tcBorders>
            <w:tcMar>
              <w:top w:w="20" w:type="dxa"/>
              <w:bottom w:w="20" w:type="dxa"/>
            </w:tcMar>
          </w:tcPr>
          <w:p w:rsidR="00C41FC3" w:rsidRPr="00693F17" w:rsidRDefault="00C41FC3" w:rsidP="006D53A1">
            <w:pPr>
              <w:pStyle w:val="Text"/>
              <w:keepNext/>
              <w:spacing w:after="0"/>
              <w:rPr>
                <w:rFonts w:ascii="Calibri" w:hAnsi="Calibri"/>
              </w:rPr>
            </w:pPr>
            <w:r w:rsidRPr="00693F17">
              <w:rPr>
                <w:rFonts w:ascii="Calibri" w:hAnsi="Calibri"/>
              </w:rPr>
              <w:t xml:space="preserve">MPEG2 </w:t>
            </w:r>
            <w:r w:rsidR="00A87BAC">
              <w:rPr>
                <w:rFonts w:ascii="Calibri" w:hAnsi="Calibri"/>
              </w:rPr>
              <w:t>(phase alternating line—</w:t>
            </w:r>
            <w:r w:rsidRPr="00693F17">
              <w:rPr>
                <w:rFonts w:ascii="Calibri" w:hAnsi="Calibri"/>
              </w:rPr>
              <w:t>PAL)</w:t>
            </w:r>
          </w:p>
          <w:p w:rsidR="00C41FC3" w:rsidRPr="00693F17" w:rsidRDefault="00C41FC3" w:rsidP="006D53A1">
            <w:pPr>
              <w:pStyle w:val="Text"/>
              <w:keepNext/>
              <w:spacing w:after="0"/>
              <w:rPr>
                <w:rFonts w:ascii="Calibri" w:hAnsi="Calibri"/>
              </w:rPr>
            </w:pPr>
            <w:r w:rsidRPr="00693F17">
              <w:rPr>
                <w:rFonts w:ascii="Calibri" w:hAnsi="Calibri"/>
              </w:rPr>
              <w:t>MPEG2 (</w:t>
            </w:r>
            <w:r w:rsidR="00F129E8">
              <w:rPr>
                <w:rFonts w:ascii="Calibri" w:hAnsi="Calibri"/>
              </w:rPr>
              <w:t>National Television System Committee—</w:t>
            </w:r>
            <w:r w:rsidRPr="00693F17">
              <w:rPr>
                <w:rFonts w:ascii="Calibri" w:hAnsi="Calibri"/>
              </w:rPr>
              <w:t>NTSC)</w:t>
            </w:r>
          </w:p>
          <w:p w:rsidR="00C41FC3" w:rsidRPr="00693F17" w:rsidRDefault="00C41FC3" w:rsidP="006D53A1">
            <w:pPr>
              <w:pStyle w:val="Text"/>
              <w:keepNext/>
              <w:spacing w:after="0"/>
              <w:rPr>
                <w:rFonts w:ascii="Calibri" w:hAnsi="Calibri"/>
              </w:rPr>
            </w:pPr>
            <w:r w:rsidRPr="00693F17">
              <w:rPr>
                <w:rFonts w:ascii="Calibri" w:hAnsi="Calibri"/>
              </w:rPr>
              <w:t>WMV</w:t>
            </w:r>
          </w:p>
        </w:tc>
      </w:tr>
    </w:tbl>
    <w:p w:rsidR="00C41FC3" w:rsidRDefault="00C41FC3" w:rsidP="00C13E1C">
      <w:pPr>
        <w:pStyle w:val="Le"/>
      </w:pPr>
    </w:p>
    <w:p w:rsidR="00C41FC3" w:rsidRDefault="00C41FC3" w:rsidP="00E15178">
      <w:pPr>
        <w:pStyle w:val="BodyText"/>
      </w:pPr>
      <w:r>
        <w:t xml:space="preserve">As mentioned earlier, Windows Media Player supports transcoding </w:t>
      </w:r>
      <w:r w:rsidR="00055B07">
        <w:t>most</w:t>
      </w:r>
      <w:r>
        <w:t xml:space="preserve"> supported input media formats to the </w:t>
      </w:r>
      <w:r w:rsidR="00055B07">
        <w:t xml:space="preserve">preceding </w:t>
      </w:r>
      <w:r>
        <w:t xml:space="preserve">destination formats. This support means that digital media devices that implement the DMP and DMR role </w:t>
      </w:r>
      <w:r w:rsidR="00F129E8">
        <w:t xml:space="preserve">are </w:t>
      </w:r>
      <w:r>
        <w:t xml:space="preserve">not </w:t>
      </w:r>
      <w:r w:rsidR="00F129E8">
        <w:t xml:space="preserve">required </w:t>
      </w:r>
      <w:r>
        <w:t>to support all codecs to deliver a great playback experience. For example, if a user has video files that are all XVID, the Windows 7 NSS exposes the native XVID file to DMPs and DMRs, and also exposes a transcoded WMV and MPEG2 stream. This means that</w:t>
      </w:r>
      <w:r w:rsidR="00055B07">
        <w:t>,</w:t>
      </w:r>
      <w:r>
        <w:t xml:space="preserve"> even though the DMP and DMR do not support XVID, they still </w:t>
      </w:r>
      <w:r w:rsidR="00F129E8">
        <w:t xml:space="preserve">can </w:t>
      </w:r>
      <w:r>
        <w:t>provide a great playback experience for the consumer by requesting the WMV or MPEG2 format, where Windows automatically transcodes the XVID content.</w:t>
      </w:r>
    </w:p>
    <w:p w:rsidR="00693F17" w:rsidRDefault="00C41FC3" w:rsidP="00E15178">
      <w:pPr>
        <w:pStyle w:val="Heading3"/>
      </w:pPr>
      <w:bookmarkStart w:id="29" w:name="_Toc213327109"/>
      <w:r>
        <w:t>Multiple Resolutions</w:t>
      </w:r>
      <w:bookmarkEnd w:id="29"/>
    </w:p>
    <w:p w:rsidR="00C41FC3" w:rsidRPr="00077ADD" w:rsidRDefault="00C41FC3" w:rsidP="00E15178">
      <w:pPr>
        <w:pStyle w:val="BodyText"/>
      </w:pPr>
      <w:r>
        <w:t xml:space="preserve">The Windows 7 NSS provides multiple transcoded streams </w:t>
      </w:r>
      <w:r w:rsidR="00F129E8">
        <w:t xml:space="preserve">that </w:t>
      </w:r>
      <w:r>
        <w:t>us</w:t>
      </w:r>
      <w:r w:rsidR="00F129E8">
        <w:t>e</w:t>
      </w:r>
      <w:r>
        <w:t xml:space="preserve"> different codecs, and transcoded resource elements at different resolutions and bit rates. This option </w:t>
      </w:r>
      <w:r w:rsidR="00F129E8">
        <w:t xml:space="preserve">lets </w:t>
      </w:r>
      <w:r>
        <w:t>devices choose the stream that best meets their characteristics and bandwidth limitations. An example of this is a portable network device such as a Wi-Fi</w:t>
      </w:r>
      <w:r w:rsidR="00F129E8">
        <w:t>–</w:t>
      </w:r>
      <w:r>
        <w:t>capable mobile phone.</w:t>
      </w:r>
    </w:p>
    <w:p w:rsidR="00C41FC3" w:rsidRDefault="00C41FC3" w:rsidP="00E15F67">
      <w:pPr>
        <w:pStyle w:val="Heading2"/>
      </w:pPr>
      <w:bookmarkStart w:id="30" w:name="_Toc213327110"/>
      <w:r w:rsidRPr="002613A8">
        <w:lastRenderedPageBreak/>
        <w:t>Digital Media Renderers</w:t>
      </w:r>
      <w:bookmarkEnd w:id="12"/>
      <w:bookmarkEnd w:id="30"/>
    </w:p>
    <w:p w:rsidR="00693F17" w:rsidRDefault="00C41FC3" w:rsidP="00693F17">
      <w:pPr>
        <w:pStyle w:val="BodyTextLink"/>
      </w:pPr>
      <w:r>
        <w:t xml:space="preserve">In Windows 7, users </w:t>
      </w:r>
      <w:r w:rsidR="00A5697E">
        <w:t xml:space="preserve">choose </w:t>
      </w:r>
      <w:r>
        <w:t xml:space="preserve">DMR devices in the network </w:t>
      </w:r>
      <w:r w:rsidR="00A5697E">
        <w:t xml:space="preserve">from a list </w:t>
      </w:r>
      <w:r w:rsidR="00A87BAC">
        <w:t xml:space="preserve">that is </w:t>
      </w:r>
      <w:r w:rsidR="00A5697E">
        <w:t xml:space="preserve">provided by Windows Media Player or Windows Explorer </w:t>
      </w:r>
      <w:r>
        <w:t xml:space="preserve">and send content from PCs to the DMRs for playback. A DMR is a DLNA-defined networked device role. The DMR is the device in the network that plays content. The DMR implements </w:t>
      </w:r>
      <w:r w:rsidR="00F129E8">
        <w:t xml:space="preserve">the following </w:t>
      </w:r>
      <w:r>
        <w:t>three UPnP services:</w:t>
      </w:r>
    </w:p>
    <w:p w:rsidR="00693F17" w:rsidRDefault="00C41FC3">
      <w:pPr>
        <w:pStyle w:val="BulletList"/>
      </w:pPr>
      <w:r>
        <w:t>Connection manager service</w:t>
      </w:r>
      <w:r w:rsidR="00F129E8">
        <w:t>, which</w:t>
      </w:r>
      <w:r>
        <w:t xml:space="preserve"> </w:t>
      </w:r>
      <w:r w:rsidR="00F129E8">
        <w:t>l</w:t>
      </w:r>
      <w:r>
        <w:t>ists all the media formats that the DMR supports.</w:t>
      </w:r>
    </w:p>
    <w:p w:rsidR="00693F17" w:rsidRDefault="00C41FC3">
      <w:pPr>
        <w:pStyle w:val="BulletList"/>
      </w:pPr>
      <w:r>
        <w:t>AV transport service</w:t>
      </w:r>
      <w:r w:rsidR="00F129E8">
        <w:t>, which p</w:t>
      </w:r>
      <w:r>
        <w:t>rovides basic playback functions such as play, stop, and seek.</w:t>
      </w:r>
    </w:p>
    <w:p w:rsidR="00693F17" w:rsidRDefault="00C41FC3">
      <w:pPr>
        <w:pStyle w:val="BulletList"/>
      </w:pPr>
      <w:r>
        <w:t>Rendering control service</w:t>
      </w:r>
      <w:r w:rsidR="00F129E8">
        <w:t>, which p</w:t>
      </w:r>
      <w:r>
        <w:t>rovides basic output control functions such as volume and brightness.</w:t>
      </w:r>
    </w:p>
    <w:p w:rsidR="00693F17" w:rsidRDefault="00693F17" w:rsidP="00693F17">
      <w:pPr>
        <w:pStyle w:val="Le"/>
      </w:pPr>
    </w:p>
    <w:p w:rsidR="00C41FC3" w:rsidRPr="003E6EDD" w:rsidRDefault="00C41FC3" w:rsidP="00693F17">
      <w:pPr>
        <w:pStyle w:val="BodyTextLink"/>
      </w:pPr>
      <w:r>
        <w:t xml:space="preserve">Figures 9 through 12 </w:t>
      </w:r>
      <w:r w:rsidR="00055B07">
        <w:t>show</w:t>
      </w:r>
      <w:r>
        <w:t xml:space="preserve"> the Windows 7</w:t>
      </w:r>
      <w:r w:rsidRPr="00B82B3E">
        <w:t xml:space="preserve"> Play </w:t>
      </w:r>
      <w:r>
        <w:t>T</w:t>
      </w:r>
      <w:r w:rsidRPr="00B82B3E">
        <w:t>o</w:t>
      </w:r>
      <w:r>
        <w:rPr>
          <w:i/>
        </w:rPr>
        <w:t xml:space="preserve"> </w:t>
      </w:r>
      <w:r>
        <w:t xml:space="preserve">feature that is available </w:t>
      </w:r>
      <w:r w:rsidR="00055B07">
        <w:t xml:space="preserve">on </w:t>
      </w:r>
      <w:r>
        <w:t xml:space="preserve">the shortcut menu in Windows Media Player and Windows Explorer when one or more media items are selected. Media items can be selected in the local library or in </w:t>
      </w:r>
      <w:r w:rsidR="00774E95">
        <w:t>other</w:t>
      </w:r>
      <w:r w:rsidRPr="00B82B3E">
        <w:t xml:space="preserve"> </w:t>
      </w:r>
      <w:r w:rsidR="00774E95">
        <w:t>l</w:t>
      </w:r>
      <w:r w:rsidRPr="00B82B3E">
        <w:t>ibraries</w:t>
      </w:r>
      <w:r>
        <w:t xml:space="preserve">. The </w:t>
      </w:r>
      <w:r w:rsidRPr="00B82B3E">
        <w:t xml:space="preserve">Play </w:t>
      </w:r>
      <w:r>
        <w:t>T</w:t>
      </w:r>
      <w:r w:rsidRPr="00B82B3E">
        <w:t>o</w:t>
      </w:r>
      <w:r w:rsidR="006939C1" w:rsidRPr="006939C1">
        <w:t xml:space="preserve"> feature</w:t>
      </w:r>
      <w:r>
        <w:rPr>
          <w:i/>
        </w:rPr>
        <w:t xml:space="preserve"> </w:t>
      </w:r>
      <w:r>
        <w:t xml:space="preserve">is also available from the playlist area of Windows Media Player. All media items </w:t>
      </w:r>
      <w:r w:rsidR="00F129E8">
        <w:t xml:space="preserve">that are </w:t>
      </w:r>
      <w:r>
        <w:t>dropped into the playlist area are sent to the selected DMR for playback.</w:t>
      </w:r>
    </w:p>
    <w:p w:rsidR="00C41FC3" w:rsidRDefault="00340C59" w:rsidP="00F00DE6">
      <w:pPr>
        <w:pStyle w:val="BodyText"/>
      </w:pPr>
      <w:r>
        <w:rPr>
          <w:noProof/>
        </w:rPr>
        <w:drawing>
          <wp:inline distT="0" distB="0" distL="0" distR="0">
            <wp:extent cx="4857750" cy="2619375"/>
            <wp:effectExtent l="19050" t="0" r="0" b="0"/>
            <wp:docPr id="9" name="Picture 9" descr="wmp12_play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mp12_playTo"/>
                    <pic:cNvPicPr>
                      <a:picLocks noChangeAspect="1" noChangeArrowheads="1"/>
                    </pic:cNvPicPr>
                  </pic:nvPicPr>
                  <pic:blipFill>
                    <a:blip r:embed="rId19"/>
                    <a:srcRect/>
                    <a:stretch>
                      <a:fillRect/>
                    </a:stretch>
                  </pic:blipFill>
                  <pic:spPr bwMode="auto">
                    <a:xfrm>
                      <a:off x="0" y="0"/>
                      <a:ext cx="4857750" cy="2619375"/>
                    </a:xfrm>
                    <a:prstGeom prst="rect">
                      <a:avLst/>
                    </a:prstGeom>
                    <a:noFill/>
                    <a:ln w="9525">
                      <a:noFill/>
                      <a:miter lim="800000"/>
                      <a:headEnd/>
                      <a:tailEnd/>
                    </a:ln>
                  </pic:spPr>
                </pic:pic>
              </a:graphicData>
            </a:graphic>
          </wp:inline>
        </w:drawing>
      </w:r>
    </w:p>
    <w:p w:rsidR="00C41FC3" w:rsidRDefault="00C41FC3" w:rsidP="009A13C0">
      <w:pPr>
        <w:pStyle w:val="FigCap"/>
      </w:pPr>
      <w:r w:rsidRPr="009A13C0">
        <w:t>Figure 9</w:t>
      </w:r>
      <w:r>
        <w:t>.</w:t>
      </w:r>
      <w:r w:rsidRPr="009A13C0">
        <w:t xml:space="preserve"> The Play To feature </w:t>
      </w:r>
      <w:r w:rsidR="00055B07">
        <w:t>on</w:t>
      </w:r>
      <w:r w:rsidR="00055B07" w:rsidRPr="009A13C0">
        <w:t xml:space="preserve"> </w:t>
      </w:r>
      <w:r w:rsidRPr="009A13C0">
        <w:t xml:space="preserve">the </w:t>
      </w:r>
      <w:r>
        <w:t xml:space="preserve">shortcut </w:t>
      </w:r>
      <w:r w:rsidRPr="009A13C0">
        <w:t>menu in Windows Media Player show</w:t>
      </w:r>
      <w:r w:rsidR="00F129E8">
        <w:t>ing</w:t>
      </w:r>
      <w:r w:rsidRPr="009A13C0">
        <w:t xml:space="preserve"> multiple DMR devices available on the networ</w:t>
      </w:r>
      <w:r>
        <w:t>k</w:t>
      </w:r>
    </w:p>
    <w:p w:rsidR="00C41FC3" w:rsidRPr="000D4940" w:rsidRDefault="00C41FC3" w:rsidP="000D4940">
      <w:pPr>
        <w:pStyle w:val="Le"/>
      </w:pPr>
    </w:p>
    <w:p w:rsidR="00C41FC3" w:rsidRDefault="00340C59" w:rsidP="000975AC">
      <w:pPr>
        <w:pStyle w:val="BodyText"/>
      </w:pPr>
      <w:r>
        <w:rPr>
          <w:noProof/>
        </w:rPr>
        <w:lastRenderedPageBreak/>
        <w:drawing>
          <wp:inline distT="0" distB="0" distL="0" distR="0">
            <wp:extent cx="4819650" cy="2276475"/>
            <wp:effectExtent l="19050" t="0" r="0" b="0"/>
            <wp:docPr id="10" name="Picture 10" descr="Wmp12_PlayTo_FromBas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mp12_PlayTo_FromBasket"/>
                    <pic:cNvPicPr>
                      <a:picLocks noChangeAspect="1" noChangeArrowheads="1"/>
                    </pic:cNvPicPr>
                  </pic:nvPicPr>
                  <pic:blipFill>
                    <a:blip r:embed="rId20"/>
                    <a:srcRect/>
                    <a:stretch>
                      <a:fillRect/>
                    </a:stretch>
                  </pic:blipFill>
                  <pic:spPr bwMode="auto">
                    <a:xfrm>
                      <a:off x="0" y="0"/>
                      <a:ext cx="4819650" cy="2276475"/>
                    </a:xfrm>
                    <a:prstGeom prst="rect">
                      <a:avLst/>
                    </a:prstGeom>
                    <a:noFill/>
                    <a:ln w="9525">
                      <a:noFill/>
                      <a:miter lim="800000"/>
                      <a:headEnd/>
                      <a:tailEnd/>
                    </a:ln>
                  </pic:spPr>
                </pic:pic>
              </a:graphicData>
            </a:graphic>
          </wp:inline>
        </w:drawing>
      </w:r>
    </w:p>
    <w:p w:rsidR="00C41FC3" w:rsidRDefault="00C41FC3" w:rsidP="00156948">
      <w:pPr>
        <w:pStyle w:val="FigCap"/>
      </w:pPr>
      <w:r w:rsidRPr="00156948">
        <w:t>Figure 10</w:t>
      </w:r>
      <w:r>
        <w:t>.</w:t>
      </w:r>
      <w:r w:rsidRPr="00156948">
        <w:t xml:space="preserve"> The Play To feature from the playlist </w:t>
      </w:r>
      <w:r>
        <w:t>area</w:t>
      </w:r>
      <w:r w:rsidRPr="00156948">
        <w:t xml:space="preserve"> in Windows Media Player</w:t>
      </w:r>
    </w:p>
    <w:p w:rsidR="00C41FC3" w:rsidRPr="000D4940" w:rsidRDefault="00C41FC3" w:rsidP="000D4940">
      <w:pPr>
        <w:pStyle w:val="Le"/>
      </w:pPr>
    </w:p>
    <w:p w:rsidR="00C41FC3" w:rsidRDefault="00340C59" w:rsidP="00F00DE6">
      <w:pPr>
        <w:pStyle w:val="BodyText"/>
      </w:pPr>
      <w:r>
        <w:rPr>
          <w:noProof/>
        </w:rPr>
        <w:drawing>
          <wp:inline distT="0" distB="0" distL="0" distR="0">
            <wp:extent cx="4867275" cy="2524125"/>
            <wp:effectExtent l="19050" t="0" r="9525" b="0"/>
            <wp:docPr id="11" name="Picture 11" descr="wmp12_OtherLibraries_Play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mp12_OtherLibraries_PlayTo"/>
                    <pic:cNvPicPr>
                      <a:picLocks noChangeAspect="1" noChangeArrowheads="1"/>
                    </pic:cNvPicPr>
                  </pic:nvPicPr>
                  <pic:blipFill>
                    <a:blip r:embed="rId21"/>
                    <a:srcRect/>
                    <a:stretch>
                      <a:fillRect/>
                    </a:stretch>
                  </pic:blipFill>
                  <pic:spPr bwMode="auto">
                    <a:xfrm>
                      <a:off x="0" y="0"/>
                      <a:ext cx="4867275" cy="2524125"/>
                    </a:xfrm>
                    <a:prstGeom prst="rect">
                      <a:avLst/>
                    </a:prstGeom>
                    <a:noFill/>
                    <a:ln w="9525">
                      <a:noFill/>
                      <a:miter lim="800000"/>
                      <a:headEnd/>
                      <a:tailEnd/>
                    </a:ln>
                  </pic:spPr>
                </pic:pic>
              </a:graphicData>
            </a:graphic>
          </wp:inline>
        </w:drawing>
      </w:r>
    </w:p>
    <w:p w:rsidR="00C41FC3" w:rsidRDefault="00C41FC3" w:rsidP="00156948">
      <w:pPr>
        <w:pStyle w:val="FigCap"/>
      </w:pPr>
      <w:r w:rsidRPr="00156948">
        <w:t>Figure 11</w:t>
      </w:r>
      <w:r>
        <w:t>.</w:t>
      </w:r>
      <w:r w:rsidRPr="00156948">
        <w:t xml:space="preserve"> The Play To feature </w:t>
      </w:r>
      <w:r w:rsidR="00933307">
        <w:t>on</w:t>
      </w:r>
      <w:r w:rsidR="00933307" w:rsidRPr="00156948">
        <w:t xml:space="preserve"> </w:t>
      </w:r>
      <w:r w:rsidRPr="00156948">
        <w:t xml:space="preserve">the </w:t>
      </w:r>
      <w:r>
        <w:t xml:space="preserve">shortcut </w:t>
      </w:r>
      <w:r w:rsidRPr="00156948">
        <w:t xml:space="preserve">menu of a group of media items </w:t>
      </w:r>
      <w:r>
        <w:t xml:space="preserve">from Karen's shared media library </w:t>
      </w:r>
      <w:r w:rsidRPr="00156948">
        <w:t>in Windows Media Player show</w:t>
      </w:r>
      <w:r w:rsidR="00814FD2">
        <w:t>ing</w:t>
      </w:r>
      <w:r w:rsidRPr="00156948">
        <w:t xml:space="preserve"> multiple DMR devices available on the network</w:t>
      </w:r>
    </w:p>
    <w:p w:rsidR="00C41FC3" w:rsidRPr="000D4940" w:rsidRDefault="00C41FC3" w:rsidP="000D4940">
      <w:pPr>
        <w:pStyle w:val="Le"/>
      </w:pPr>
    </w:p>
    <w:p w:rsidR="00C41FC3" w:rsidRDefault="00340C59" w:rsidP="00F00DE6">
      <w:pPr>
        <w:pStyle w:val="BodyText"/>
      </w:pPr>
      <w:r>
        <w:rPr>
          <w:noProof/>
        </w:rPr>
        <w:lastRenderedPageBreak/>
        <w:drawing>
          <wp:inline distT="0" distB="0" distL="0" distR="0">
            <wp:extent cx="4610100" cy="2479536"/>
            <wp:effectExtent l="19050" t="0" r="0" b="0"/>
            <wp:docPr id="12" name="Picture 12" descr="WindowsExplorer_Video_Play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indowsExplorer_Video_PlayTo"/>
                    <pic:cNvPicPr>
                      <a:picLocks noChangeAspect="1" noChangeArrowheads="1"/>
                    </pic:cNvPicPr>
                  </pic:nvPicPr>
                  <pic:blipFill>
                    <a:blip r:embed="rId22"/>
                    <a:srcRect/>
                    <a:stretch>
                      <a:fillRect/>
                    </a:stretch>
                  </pic:blipFill>
                  <pic:spPr bwMode="auto">
                    <a:xfrm>
                      <a:off x="0" y="0"/>
                      <a:ext cx="4610100" cy="2479536"/>
                    </a:xfrm>
                    <a:prstGeom prst="rect">
                      <a:avLst/>
                    </a:prstGeom>
                    <a:noFill/>
                    <a:ln w="9525">
                      <a:noFill/>
                      <a:miter lim="800000"/>
                      <a:headEnd/>
                      <a:tailEnd/>
                    </a:ln>
                  </pic:spPr>
                </pic:pic>
              </a:graphicData>
            </a:graphic>
          </wp:inline>
        </w:drawing>
      </w:r>
    </w:p>
    <w:p w:rsidR="00C41FC3" w:rsidRDefault="00C41FC3" w:rsidP="008A00AB">
      <w:pPr>
        <w:pStyle w:val="FigCap"/>
      </w:pPr>
      <w:r w:rsidRPr="008A00AB">
        <w:t xml:space="preserve">Figure 12: The Play </w:t>
      </w:r>
      <w:r>
        <w:t>T</w:t>
      </w:r>
      <w:r w:rsidRPr="008A00AB">
        <w:t xml:space="preserve">o feature </w:t>
      </w:r>
      <w:r w:rsidR="00933307">
        <w:t>on</w:t>
      </w:r>
      <w:r w:rsidR="00933307" w:rsidRPr="008A00AB">
        <w:t xml:space="preserve"> </w:t>
      </w:r>
      <w:r w:rsidRPr="008A00AB">
        <w:t xml:space="preserve">the </w:t>
      </w:r>
      <w:r>
        <w:t xml:space="preserve">shortcut </w:t>
      </w:r>
      <w:r w:rsidRPr="008A00AB">
        <w:t>menu of a group of media items in Windows Explorer show</w:t>
      </w:r>
      <w:r w:rsidR="00814FD2">
        <w:t>ing</w:t>
      </w:r>
      <w:r w:rsidRPr="008A00AB">
        <w:t xml:space="preserve"> multiple DMR devices available on the network</w:t>
      </w:r>
    </w:p>
    <w:p w:rsidR="00C41FC3" w:rsidRDefault="00C41FC3" w:rsidP="00F00DE6">
      <w:pPr>
        <w:pStyle w:val="BodyText"/>
      </w:pPr>
      <w:r>
        <w:t xml:space="preserve">Content </w:t>
      </w:r>
      <w:r w:rsidR="00814FD2">
        <w:t xml:space="preserve">that is </w:t>
      </w:r>
      <w:r>
        <w:t xml:space="preserve">sourced from a shared Windows 7 media library is delivered to a DMR in a format </w:t>
      </w:r>
      <w:r w:rsidR="00814FD2">
        <w:t xml:space="preserve">that </w:t>
      </w:r>
      <w:r>
        <w:t xml:space="preserve">the device </w:t>
      </w:r>
      <w:r w:rsidR="00814FD2">
        <w:t xml:space="preserve">can </w:t>
      </w:r>
      <w:r>
        <w:t xml:space="preserve">play </w:t>
      </w:r>
      <w:r w:rsidR="00814FD2">
        <w:t xml:space="preserve">because of </w:t>
      </w:r>
      <w:r>
        <w:t xml:space="preserve">a hardware-accelerated transcoding engine. </w:t>
      </w:r>
      <w:r w:rsidR="00814FD2">
        <w:t xml:space="preserve">The </w:t>
      </w:r>
      <w:r>
        <w:t xml:space="preserve">Windows 7 transcoding ability includes audio and video for </w:t>
      </w:r>
      <w:r w:rsidR="00814FD2">
        <w:t xml:space="preserve">many </w:t>
      </w:r>
      <w:r>
        <w:t>new formats.</w:t>
      </w:r>
    </w:p>
    <w:p w:rsidR="00693F17" w:rsidRDefault="00C41FC3" w:rsidP="00F00DE6">
      <w:pPr>
        <w:pStyle w:val="BodyText"/>
      </w:pPr>
      <w:r>
        <w:t>Windows 7 PCs interact with the</w:t>
      </w:r>
      <w:r w:rsidRPr="000D4940">
        <w:t xml:space="preserve"> </w:t>
      </w:r>
      <w:r>
        <w:t>connection manager service, AV transport service, and rendering control service to provide an end-to-end experience for media enthusiasts. A user selects content in a media library, selects a target DMR, and then plays the content. Windows 7 also performs the DMR role.</w:t>
      </w:r>
    </w:p>
    <w:p w:rsidR="00C41FC3" w:rsidRDefault="006F4DDB" w:rsidP="00693F17">
      <w:pPr>
        <w:pStyle w:val="BodyTextLink"/>
      </w:pPr>
      <w:r>
        <w:rPr>
          <w:noProof/>
        </w:rPr>
        <w:pict>
          <v:shape id="_x0000_s1032" type="#_x0000_t32" style="position:absolute;margin-left:34.5pt;margin-top:61pt;width:136.35pt;height:45.7pt;flip:y;z-index:251661312" o:connectortype="straight" strokecolor="#4e6128">
            <v:stroke dashstyle="dash"/>
          </v:shape>
        </w:pict>
      </w:r>
      <w:r w:rsidR="00340C59">
        <w:rPr>
          <w:noProof/>
        </w:rPr>
        <w:drawing>
          <wp:anchor distT="0" distB="0" distL="114300" distR="114300" simplePos="0" relativeHeight="251660288" behindDoc="0" locked="0" layoutInCell="1" allowOverlap="1">
            <wp:simplePos x="0" y="0"/>
            <wp:positionH relativeFrom="column">
              <wp:posOffset>2169795</wp:posOffset>
            </wp:positionH>
            <wp:positionV relativeFrom="paragraph">
              <wp:posOffset>774700</wp:posOffset>
            </wp:positionV>
            <wp:extent cx="2200910" cy="913130"/>
            <wp:effectExtent l="19050" t="19050" r="27940" b="20320"/>
            <wp:wrapNone/>
            <wp:docPr id="7" name="Picture 3" descr="wmp12_ReceiveMedia_Zoo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mp12_ReceiveMedia_Zoomed"/>
                    <pic:cNvPicPr>
                      <a:picLocks noChangeAspect="1" noChangeArrowheads="1"/>
                    </pic:cNvPicPr>
                  </pic:nvPicPr>
                  <pic:blipFill>
                    <a:blip r:embed="rId23"/>
                    <a:srcRect/>
                    <a:stretch>
                      <a:fillRect/>
                    </a:stretch>
                  </pic:blipFill>
                  <pic:spPr bwMode="auto">
                    <a:xfrm>
                      <a:off x="0" y="0"/>
                      <a:ext cx="2200910" cy="913130"/>
                    </a:xfrm>
                    <a:prstGeom prst="rect">
                      <a:avLst/>
                    </a:prstGeom>
                    <a:noFill/>
                    <a:ln w="19050">
                      <a:solidFill>
                        <a:srgbClr val="4E6128"/>
                      </a:solidFill>
                      <a:miter lim="800000"/>
                      <a:headEnd/>
                      <a:tailEnd/>
                    </a:ln>
                  </pic:spPr>
                </pic:pic>
              </a:graphicData>
            </a:graphic>
          </wp:anchor>
        </w:drawing>
      </w:r>
      <w:r w:rsidR="00C41FC3">
        <w:t xml:space="preserve"> F</w:t>
      </w:r>
      <w:r w:rsidR="00C41FC3" w:rsidRPr="008A00AB">
        <w:t xml:space="preserve">igure 13 shows how users </w:t>
      </w:r>
      <w:r w:rsidR="00C41FC3">
        <w:t>can</w:t>
      </w:r>
      <w:r w:rsidR="00C41FC3" w:rsidRPr="008A00AB">
        <w:t xml:space="preserve"> enable this functionality in Windows Media Player from the prominently displayed </w:t>
      </w:r>
      <w:r w:rsidR="006939C1" w:rsidRPr="006939C1">
        <w:rPr>
          <w:b/>
        </w:rPr>
        <w:t>Share</w:t>
      </w:r>
      <w:r w:rsidR="00C41FC3" w:rsidRPr="008A00AB">
        <w:t xml:space="preserve"> menu. After enabling Windows Media Player to receive media on your network, other </w:t>
      </w:r>
      <w:r w:rsidR="00C41FC3">
        <w:t>Windows 7</w:t>
      </w:r>
      <w:r w:rsidR="00C41FC3" w:rsidRPr="008A00AB">
        <w:t xml:space="preserve"> PCs and media controllers </w:t>
      </w:r>
      <w:r w:rsidR="00C41FC3">
        <w:t>can</w:t>
      </w:r>
      <w:r w:rsidR="00C41FC3" w:rsidRPr="008A00AB">
        <w:t xml:space="preserve"> discover the DMR and send content to the Player.</w:t>
      </w:r>
    </w:p>
    <w:p w:rsidR="00C41FC3" w:rsidRDefault="00C41FC3" w:rsidP="00F00DE6">
      <w:pPr>
        <w:pStyle w:val="BodyText"/>
      </w:pPr>
    </w:p>
    <w:p w:rsidR="00C41FC3" w:rsidRDefault="006F4DDB" w:rsidP="00F00DE6">
      <w:pPr>
        <w:pStyle w:val="BodyText"/>
      </w:pPr>
      <w:r>
        <w:rPr>
          <w:noProof/>
        </w:rPr>
        <w:pict>
          <v:shape id="_x0000_s1034" type="#_x0000_t32" style="position:absolute;margin-left:34.5pt;margin-top:49.75pt;width:136.35pt;height:14.1pt;flip:y;z-index:251662336" o:connectortype="straight" strokecolor="#4e6128">
            <v:stroke dashstyle="dash"/>
          </v:shape>
        </w:pict>
      </w:r>
      <w:r w:rsidR="00340C59">
        <w:rPr>
          <w:noProof/>
        </w:rPr>
        <w:drawing>
          <wp:inline distT="0" distB="0" distL="0" distR="0">
            <wp:extent cx="4533900" cy="2351240"/>
            <wp:effectExtent l="19050" t="0" r="0" b="0"/>
            <wp:docPr id="13" name="Picture 13" descr="Screen shot showing media sharing options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 shot showing media sharing options in Windows Media Player."/>
                    <pic:cNvPicPr>
                      <a:picLocks noChangeAspect="1" noChangeArrowheads="1"/>
                    </pic:cNvPicPr>
                  </pic:nvPicPr>
                  <pic:blipFill>
                    <a:blip r:embed="rId24"/>
                    <a:srcRect/>
                    <a:stretch>
                      <a:fillRect/>
                    </a:stretch>
                  </pic:blipFill>
                  <pic:spPr bwMode="auto">
                    <a:xfrm>
                      <a:off x="0" y="0"/>
                      <a:ext cx="4533900" cy="2351240"/>
                    </a:xfrm>
                    <a:prstGeom prst="rect">
                      <a:avLst/>
                    </a:prstGeom>
                    <a:noFill/>
                    <a:ln w="9525">
                      <a:noFill/>
                      <a:miter lim="800000"/>
                      <a:headEnd/>
                      <a:tailEnd/>
                    </a:ln>
                  </pic:spPr>
                </pic:pic>
              </a:graphicData>
            </a:graphic>
          </wp:inline>
        </w:drawing>
      </w:r>
    </w:p>
    <w:p w:rsidR="00C41FC3" w:rsidRDefault="00C41FC3" w:rsidP="008A00AB">
      <w:pPr>
        <w:pStyle w:val="FigCap"/>
      </w:pPr>
      <w:r w:rsidRPr="008A00AB">
        <w:t>Figure 13</w:t>
      </w:r>
      <w:r>
        <w:t>.</w:t>
      </w:r>
      <w:r w:rsidRPr="008A00AB">
        <w:t xml:space="preserve"> Windows Media Player display</w:t>
      </w:r>
      <w:r w:rsidR="00814FD2">
        <w:t>ing</w:t>
      </w:r>
      <w:r w:rsidRPr="008A00AB">
        <w:t xml:space="preserve"> media</w:t>
      </w:r>
      <w:r w:rsidR="00814FD2">
        <w:t>-</w:t>
      </w:r>
      <w:r w:rsidRPr="008A00AB">
        <w:t>sharing features</w:t>
      </w:r>
      <w:r>
        <w:t xml:space="preserve"> that </w:t>
      </w:r>
      <w:r w:rsidR="00933307">
        <w:t xml:space="preserve">let </w:t>
      </w:r>
      <w:r>
        <w:t xml:space="preserve">it </w:t>
      </w:r>
      <w:r w:rsidRPr="008A00AB">
        <w:t xml:space="preserve">act as a media renderer </w:t>
      </w:r>
      <w:r>
        <w:t>to receive content from</w:t>
      </w:r>
      <w:r w:rsidRPr="008A00AB">
        <w:t xml:space="preserve"> other </w:t>
      </w:r>
      <w:r>
        <w:t>Windows 7</w:t>
      </w:r>
      <w:r w:rsidRPr="008A00AB">
        <w:t xml:space="preserve"> PCs and devices</w:t>
      </w:r>
    </w:p>
    <w:p w:rsidR="00693F17" w:rsidRDefault="00C41FC3" w:rsidP="00693F17">
      <w:pPr>
        <w:pStyle w:val="BodyTextLink"/>
      </w:pPr>
      <w:r>
        <w:lastRenderedPageBreak/>
        <w:t xml:space="preserve">Figure 14 </w:t>
      </w:r>
      <w:r w:rsidR="00933307">
        <w:t>shows</w:t>
      </w:r>
      <w:r>
        <w:t xml:space="preserve"> the protocol layers in a </w:t>
      </w:r>
      <w:r w:rsidR="00814FD2">
        <w:t xml:space="preserve">DMR </w:t>
      </w:r>
      <w:r>
        <w:t xml:space="preserve">device. DMR devices support Wi-Fi or Ethernet for connectivity. </w:t>
      </w:r>
      <w:r w:rsidR="00814FD2">
        <w:t xml:space="preserve">They </w:t>
      </w:r>
      <w:r>
        <w:t>implement TCP/IP, UDP/IP, and HTTP</w:t>
      </w:r>
      <w:r w:rsidR="00814FD2">
        <w:t>,</w:t>
      </w:r>
      <w:r>
        <w:t xml:space="preserve"> </w:t>
      </w:r>
      <w:r w:rsidR="00814FD2">
        <w:t xml:space="preserve">and </w:t>
      </w:r>
      <w:r>
        <w:t>implement the UPnP MediaRenderer functionality that includes the three services discussed earlier (connection manager, AV transport, and rendering control). DMR devices implement HTTP and extensions to receive content from a DMS in the network</w:t>
      </w:r>
      <w:r w:rsidR="00814FD2">
        <w:t>, and</w:t>
      </w:r>
      <w:r>
        <w:t xml:space="preserve"> </w:t>
      </w:r>
      <w:r w:rsidR="00814FD2">
        <w:t>s</w:t>
      </w:r>
      <w:r>
        <w:t>ome use RTP for transfer.</w:t>
      </w:r>
    </w:p>
    <w:p w:rsidR="00C41FC3" w:rsidRDefault="00C41FC3" w:rsidP="00394FEA">
      <w:pPr>
        <w:jc w:val="center"/>
      </w:pPr>
      <w:r>
        <w:object w:dxaOrig="8474" w:dyaOrig="4106">
          <v:shape id="_x0000_i1027" type="#_x0000_t75" alt="Diagram showing the protocol stack for a digital media renderer." style="width:377.25pt;height:183pt" o:ole="">
            <v:imagedata r:id="rId25" o:title=""/>
          </v:shape>
          <o:OLEObject Type="Embed" ProgID="Visio.Drawing.11" ShapeID="_x0000_i1027" DrawAspect="Content" ObjectID="_1287145267" r:id="rId26"/>
        </w:object>
      </w:r>
    </w:p>
    <w:p w:rsidR="00C41FC3" w:rsidRDefault="00C41FC3" w:rsidP="00545C47">
      <w:pPr>
        <w:pStyle w:val="Le"/>
      </w:pPr>
    </w:p>
    <w:p w:rsidR="00C41FC3" w:rsidRDefault="00C41FC3" w:rsidP="00394FEA">
      <w:pPr>
        <w:pStyle w:val="FigCap"/>
      </w:pPr>
      <w:r>
        <w:t>Figure 14. Protocol stack for a digital media renderer</w:t>
      </w:r>
    </w:p>
    <w:p w:rsidR="00C41FC3" w:rsidRDefault="00C41FC3" w:rsidP="00E15F67">
      <w:pPr>
        <w:pStyle w:val="Heading2"/>
      </w:pPr>
      <w:bookmarkStart w:id="31" w:name="_Toc210641481"/>
      <w:bookmarkStart w:id="32" w:name="_Toc213327111"/>
      <w:r w:rsidRPr="009C5B4C">
        <w:t>Digital Media Players</w:t>
      </w:r>
      <w:bookmarkEnd w:id="31"/>
      <w:bookmarkEnd w:id="32"/>
    </w:p>
    <w:p w:rsidR="00693F17" w:rsidRDefault="00C41FC3" w:rsidP="00F00DE6">
      <w:pPr>
        <w:pStyle w:val="BodyText"/>
      </w:pPr>
      <w:r>
        <w:t xml:space="preserve">Users who have a DMP device can browse and request content from a Windows PC </w:t>
      </w:r>
      <w:r w:rsidR="00814FD2">
        <w:t xml:space="preserve">that is </w:t>
      </w:r>
      <w:r>
        <w:t xml:space="preserve">acting as a DMS for playback in the DMP. The functionality in Windows Vista </w:t>
      </w:r>
      <w:r w:rsidR="00933307">
        <w:t>was</w:t>
      </w:r>
      <w:r>
        <w:t xml:space="preserve"> expanded by adding support for new formats and by including support for transcoding operations.</w:t>
      </w:r>
    </w:p>
    <w:p w:rsidR="00C41FC3" w:rsidRDefault="00C41FC3" w:rsidP="00814FD2">
      <w:pPr>
        <w:pStyle w:val="BodyText"/>
      </w:pPr>
      <w:r>
        <w:t>Windows 7</w:t>
      </w:r>
      <w:r w:rsidRPr="004C07DD">
        <w:t xml:space="preserve"> also performs the DMP role. Figures 15 and 16 </w:t>
      </w:r>
      <w:r w:rsidR="00933307">
        <w:t>show</w:t>
      </w:r>
      <w:r w:rsidRPr="004C07DD">
        <w:t xml:space="preserve"> Windows Media Player and Windows Media Center actin</w:t>
      </w:r>
      <w:r>
        <w:t>g</w:t>
      </w:r>
      <w:r w:rsidRPr="004C07DD">
        <w:t xml:space="preserve"> as a media player. Whenever a media item is selected from the shared library of a media server and played, Windows Media Player and Windows Media Center are acting as a DMP</w:t>
      </w:r>
      <w:r>
        <w:t>.</w:t>
      </w:r>
    </w:p>
    <w:p w:rsidR="00C41FC3" w:rsidRDefault="00340C59" w:rsidP="009F4FFE">
      <w:pPr>
        <w:pStyle w:val="BodyText"/>
      </w:pPr>
      <w:r>
        <w:rPr>
          <w:noProof/>
        </w:rPr>
        <w:lastRenderedPageBreak/>
        <w:drawing>
          <wp:inline distT="0" distB="0" distL="0" distR="0">
            <wp:extent cx="4829175" cy="2952750"/>
            <wp:effectExtent l="19050" t="0" r="9525" b="0"/>
            <wp:docPr id="15" name="Picture 15" descr="Screen shot showing a shared music library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shot showing a shared music library in Windows Media Player."/>
                    <pic:cNvPicPr>
                      <a:picLocks noChangeAspect="1" noChangeArrowheads="1"/>
                    </pic:cNvPicPr>
                  </pic:nvPicPr>
                  <pic:blipFill>
                    <a:blip r:embed="rId27"/>
                    <a:srcRect/>
                    <a:stretch>
                      <a:fillRect/>
                    </a:stretch>
                  </pic:blipFill>
                  <pic:spPr bwMode="auto">
                    <a:xfrm>
                      <a:off x="0" y="0"/>
                      <a:ext cx="4829175" cy="2952750"/>
                    </a:xfrm>
                    <a:prstGeom prst="rect">
                      <a:avLst/>
                    </a:prstGeom>
                    <a:noFill/>
                    <a:ln w="9525">
                      <a:noFill/>
                      <a:miter lim="800000"/>
                      <a:headEnd/>
                      <a:tailEnd/>
                    </a:ln>
                  </pic:spPr>
                </pic:pic>
              </a:graphicData>
            </a:graphic>
          </wp:inline>
        </w:drawing>
      </w:r>
    </w:p>
    <w:p w:rsidR="00C41FC3" w:rsidRDefault="00C41FC3" w:rsidP="00630821">
      <w:pPr>
        <w:pStyle w:val="FigCap"/>
      </w:pPr>
      <w:r w:rsidRPr="00630821">
        <w:t>Figure 15: Browsing Erica’s shared music library for playback in Windows Media Player</w:t>
      </w:r>
    </w:p>
    <w:p w:rsidR="00C41FC3" w:rsidRPr="008050FE" w:rsidRDefault="00C41FC3" w:rsidP="008050FE">
      <w:pPr>
        <w:pStyle w:val="Le"/>
      </w:pPr>
    </w:p>
    <w:p w:rsidR="00C41FC3" w:rsidRDefault="00340C59" w:rsidP="00B807C1">
      <w:pPr>
        <w:pStyle w:val="BodyText"/>
        <w:keepNext/>
      </w:pPr>
      <w:r>
        <w:rPr>
          <w:noProof/>
        </w:rPr>
        <w:drawing>
          <wp:inline distT="0" distB="0" distL="0" distR="0">
            <wp:extent cx="4838700" cy="2857500"/>
            <wp:effectExtent l="19050" t="0" r="0" b="0"/>
            <wp:docPr id="16" name="Picture 16" descr="Screen shot showing a shared library pivot in Windows Media 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shot showing a shared library pivot in Windows Media Player."/>
                    <pic:cNvPicPr>
                      <a:picLocks noChangeAspect="1" noChangeArrowheads="1"/>
                    </pic:cNvPicPr>
                  </pic:nvPicPr>
                  <pic:blipFill>
                    <a:blip r:embed="rId28"/>
                    <a:srcRect/>
                    <a:stretch>
                      <a:fillRect/>
                    </a:stretch>
                  </pic:blipFill>
                  <pic:spPr bwMode="auto">
                    <a:xfrm>
                      <a:off x="0" y="0"/>
                      <a:ext cx="4838700" cy="2857500"/>
                    </a:xfrm>
                    <a:prstGeom prst="rect">
                      <a:avLst/>
                    </a:prstGeom>
                    <a:noFill/>
                    <a:ln w="9525">
                      <a:noFill/>
                      <a:miter lim="800000"/>
                      <a:headEnd/>
                      <a:tailEnd/>
                    </a:ln>
                  </pic:spPr>
                </pic:pic>
              </a:graphicData>
            </a:graphic>
          </wp:inline>
        </w:drawing>
      </w:r>
    </w:p>
    <w:p w:rsidR="00693F17" w:rsidRDefault="00C41FC3" w:rsidP="00630821">
      <w:pPr>
        <w:pStyle w:val="FigCap"/>
      </w:pPr>
      <w:r w:rsidRPr="00630821">
        <w:t>Figure 16: Browsing Erica’s shared music library for playback in Windows Media Center from the shared library pivot</w:t>
      </w:r>
    </w:p>
    <w:p w:rsidR="00693F17" w:rsidRDefault="00C41FC3">
      <w:pPr>
        <w:pStyle w:val="BodyText"/>
      </w:pPr>
      <w:r>
        <w:t xml:space="preserve">DMP devices are fundamental for advancing the ecosystem of networked devices in the home. However, the new Windows Logo Program </w:t>
      </w:r>
      <w:r w:rsidR="00814FD2">
        <w:t>(W</w:t>
      </w:r>
      <w:r w:rsidR="008041CC">
        <w:t>L</w:t>
      </w:r>
      <w:r w:rsidR="00814FD2">
        <w:t xml:space="preserve">P) </w:t>
      </w:r>
      <w:r>
        <w:t xml:space="preserve">will not certify devices that implement only the DMP role. </w:t>
      </w:r>
      <w:r w:rsidR="00814FD2">
        <w:t xml:space="preserve">We </w:t>
      </w:r>
      <w:r>
        <w:t xml:space="preserve">encourage companies to continue building devices with DMP functionality. In addition, </w:t>
      </w:r>
      <w:r w:rsidR="00814FD2">
        <w:t xml:space="preserve">we </w:t>
      </w:r>
      <w:r>
        <w:t xml:space="preserve">require the inclusion of the DMR role to interoperate with the Windows 7 </w:t>
      </w:r>
      <w:r w:rsidRPr="008050FE">
        <w:t>Play</w:t>
      </w:r>
      <w:r>
        <w:t> </w:t>
      </w:r>
      <w:r w:rsidRPr="008050FE">
        <w:t>To</w:t>
      </w:r>
      <w:r>
        <w:t xml:space="preserve"> feature, as described in the preceding</w:t>
      </w:r>
      <w:r>
        <w:rPr>
          <w:i/>
        </w:rPr>
        <w:t xml:space="preserve"> </w:t>
      </w:r>
      <w:r>
        <w:t>scenarios.</w:t>
      </w:r>
    </w:p>
    <w:p w:rsidR="00693F17" w:rsidRDefault="00C41FC3" w:rsidP="00A87BAC">
      <w:pPr>
        <w:pStyle w:val="BodyText"/>
        <w:keepLines/>
      </w:pPr>
      <w:r>
        <w:lastRenderedPageBreak/>
        <w:t xml:space="preserve">The rationale for this decision is simple. Families are storing several thousand pictures, audio files, and video files on PCs and other storage devices on their home networks. Managing this media content for one or more media libraries is an activity </w:t>
      </w:r>
      <w:r w:rsidR="00814FD2">
        <w:t xml:space="preserve">that is </w:t>
      </w:r>
      <w:r>
        <w:t xml:space="preserve">suited to the information management functions of a computer. Large media databases make it challenging to find items. Windows 7 addresses this problem through integrated search, tagging, and unified metadata across media applications and Windows Explorer. Searching for a song from a particular artist or searching for a family vacation photo is fast compared to browsing a file structure. By including the DMR role in devices, users can take full advantage of Windows capabilities for interacting with and searching media, while playing the content to the selected network media device by using the Windows 7 </w:t>
      </w:r>
      <w:r w:rsidRPr="008050FE">
        <w:t xml:space="preserve">Play </w:t>
      </w:r>
      <w:r>
        <w:t>T</w:t>
      </w:r>
      <w:r w:rsidRPr="008050FE">
        <w:t>o</w:t>
      </w:r>
      <w:r>
        <w:rPr>
          <w:i/>
        </w:rPr>
        <w:t xml:space="preserve"> </w:t>
      </w:r>
      <w:r>
        <w:t>feature.</w:t>
      </w:r>
    </w:p>
    <w:p w:rsidR="00693F17" w:rsidRDefault="00C41FC3" w:rsidP="00693F17">
      <w:pPr>
        <w:pStyle w:val="BodyTextLink"/>
      </w:pPr>
      <w:r>
        <w:t xml:space="preserve">Figure 17 </w:t>
      </w:r>
      <w:r w:rsidR="00933307">
        <w:t>shows</w:t>
      </w:r>
      <w:r>
        <w:t xml:space="preserve"> the protocol layers in a digital media player. DMP devices support Wi-Fi or Ethernet for connectivity. DMP devices implement TCP/IP, UDP/IP, and HTTP. </w:t>
      </w:r>
      <w:r w:rsidR="00814FD2">
        <w:t xml:space="preserve">They </w:t>
      </w:r>
      <w:r>
        <w:t>implement the UPnP Media Server Control Point functionality to browse the media library in any networked DMS. DMR devices implement HTTP and extensions to receive content from a DMS. Some use RTP for transfer.</w:t>
      </w:r>
    </w:p>
    <w:p w:rsidR="00C41FC3" w:rsidRDefault="00C41FC3" w:rsidP="0099566D">
      <w:pPr>
        <w:jc w:val="center"/>
      </w:pPr>
      <w:r>
        <w:object w:dxaOrig="8475" w:dyaOrig="4106">
          <v:shape id="_x0000_i1028" type="#_x0000_t75" alt="Diagram showing the protocol stack for a digital media player." style="width:377.25pt;height:183pt" o:ole="">
            <v:imagedata r:id="rId29" o:title=""/>
          </v:shape>
          <o:OLEObject Type="Embed" ProgID="Visio.Drawing.11" ShapeID="_x0000_i1028" DrawAspect="Content" ObjectID="_1287145268" r:id="rId30"/>
        </w:object>
      </w:r>
    </w:p>
    <w:p w:rsidR="00C41FC3" w:rsidRDefault="00C41FC3" w:rsidP="008D2BA8">
      <w:pPr>
        <w:pStyle w:val="Le"/>
      </w:pPr>
    </w:p>
    <w:p w:rsidR="00C41FC3" w:rsidRDefault="00C41FC3" w:rsidP="0099566D">
      <w:pPr>
        <w:pStyle w:val="FigCap"/>
      </w:pPr>
      <w:r>
        <w:t>Figure 17. Protocol stack for a digital media player</w:t>
      </w:r>
    </w:p>
    <w:p w:rsidR="00693F17" w:rsidRDefault="00C41FC3">
      <w:pPr>
        <w:pStyle w:val="Heading2"/>
        <w:keepNext w:val="0"/>
        <w:pageBreakBefore/>
      </w:pPr>
      <w:bookmarkStart w:id="33" w:name="_Toc210641482"/>
      <w:bookmarkStart w:id="34" w:name="_Toc213327112"/>
      <w:r w:rsidRPr="00370F1E">
        <w:lastRenderedPageBreak/>
        <w:t>Digital Media Controllers</w:t>
      </w:r>
      <w:bookmarkEnd w:id="33"/>
      <w:bookmarkEnd w:id="34"/>
    </w:p>
    <w:p w:rsidR="00C41FC3" w:rsidRDefault="00C41FC3" w:rsidP="00693F17">
      <w:pPr>
        <w:pStyle w:val="BodyTextLink"/>
      </w:pPr>
      <w:r>
        <w:t xml:space="preserve">Users who have DMC devices can browse content from any Windows PC and play that content in any other Windows PC or device that is connected to the home network and that implements the DMR role. Windows 7 implements a DMC, which is </w:t>
      </w:r>
      <w:r w:rsidR="00933307">
        <w:t>necessary to</w:t>
      </w:r>
      <w:r>
        <w:t xml:space="preserve"> the </w:t>
      </w:r>
      <w:r w:rsidR="006939C1" w:rsidRPr="006939C1">
        <w:t xml:space="preserve">Play </w:t>
      </w:r>
      <w:r>
        <w:t>T</w:t>
      </w:r>
      <w:r w:rsidR="006939C1" w:rsidRPr="006939C1">
        <w:t>o</w:t>
      </w:r>
      <w:r>
        <w:rPr>
          <w:i/>
        </w:rPr>
        <w:t xml:space="preserve"> </w:t>
      </w:r>
      <w:r>
        <w:t xml:space="preserve">feature </w:t>
      </w:r>
      <w:r w:rsidR="00814FD2">
        <w:t xml:space="preserve">that was </w:t>
      </w:r>
      <w:r>
        <w:t xml:space="preserve">described earlier. After a DMR is selected for playback, the media controller is </w:t>
      </w:r>
      <w:r w:rsidR="00814FD2">
        <w:t xml:space="preserve">started </w:t>
      </w:r>
      <w:r>
        <w:t xml:space="preserve">to remotely control the playback experience. A user can have multiple media controllers open at any time </w:t>
      </w:r>
      <w:r w:rsidR="00814FD2">
        <w:t xml:space="preserve">and </w:t>
      </w:r>
      <w:r>
        <w:t xml:space="preserve">controlling playback to an equal number of DMRs in the network. </w:t>
      </w:r>
      <w:r w:rsidRPr="00630821">
        <w:t>Figure 18 shows this media controller, from which the following playback controls are available: Play, Pause, Stop, Mute, Volume, Next Item, Previous Item, Seek Forward, and Seek Backward.</w:t>
      </w:r>
    </w:p>
    <w:p w:rsidR="00C41FC3" w:rsidRDefault="00340C59" w:rsidP="00F00DE6">
      <w:pPr>
        <w:pStyle w:val="BodyText"/>
      </w:pPr>
      <w:r>
        <w:rPr>
          <w:noProof/>
        </w:rPr>
        <w:drawing>
          <wp:anchor distT="0" distB="0" distL="114300" distR="114300" simplePos="0" relativeHeight="251653120" behindDoc="0" locked="0" layoutInCell="1" allowOverlap="1">
            <wp:simplePos x="0" y="0"/>
            <wp:positionH relativeFrom="column">
              <wp:posOffset>139065</wp:posOffset>
            </wp:positionH>
            <wp:positionV relativeFrom="paragraph">
              <wp:posOffset>803275</wp:posOffset>
            </wp:positionV>
            <wp:extent cx="419100" cy="419100"/>
            <wp:effectExtent l="19050" t="0" r="0" b="0"/>
            <wp:wrapNone/>
            <wp:docPr id="1" name="Picture 5" descr="album_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lbum_art"/>
                    <pic:cNvPicPr>
                      <a:picLocks noChangeAspect="1" noChangeArrowheads="1"/>
                    </pic:cNvPicPr>
                  </pic:nvPicPr>
                  <pic:blipFill>
                    <a:blip r:embed="rId31"/>
                    <a:srcRect/>
                    <a:stretch>
                      <a:fillRect/>
                    </a:stretch>
                  </pic:blipFill>
                  <pic:spPr bwMode="auto">
                    <a:xfrm>
                      <a:off x="0" y="0"/>
                      <a:ext cx="419100" cy="419100"/>
                    </a:xfrm>
                    <a:prstGeom prst="rect">
                      <a:avLst/>
                    </a:prstGeom>
                    <a:noFill/>
                  </pic:spPr>
                </pic:pic>
              </a:graphicData>
            </a:graphic>
          </wp:anchor>
        </w:drawing>
      </w:r>
      <w:r>
        <w:rPr>
          <w:noProof/>
        </w:rPr>
        <w:drawing>
          <wp:inline distT="0" distB="0" distL="0" distR="0">
            <wp:extent cx="1905000" cy="2286000"/>
            <wp:effectExtent l="19050" t="0" r="0" b="0"/>
            <wp:docPr id="18" name="Picture 1" descr="Screen shot showing the Windows 7 Digital Media controller in the Play To fe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shot showing the Windows 7 Digital Media controller in the Play To feature."/>
                    <pic:cNvPicPr>
                      <a:picLocks noChangeAspect="1" noChangeArrowheads="1"/>
                    </pic:cNvPicPr>
                  </pic:nvPicPr>
                  <pic:blipFill>
                    <a:blip r:embed="rId32"/>
                    <a:srcRect/>
                    <a:stretch>
                      <a:fillRect/>
                    </a:stretch>
                  </pic:blipFill>
                  <pic:spPr bwMode="auto">
                    <a:xfrm>
                      <a:off x="0" y="0"/>
                      <a:ext cx="1905000" cy="2286000"/>
                    </a:xfrm>
                    <a:prstGeom prst="rect">
                      <a:avLst/>
                    </a:prstGeom>
                    <a:noFill/>
                    <a:ln w="9525">
                      <a:noFill/>
                      <a:miter lim="800000"/>
                      <a:headEnd/>
                      <a:tailEnd/>
                    </a:ln>
                  </pic:spPr>
                </pic:pic>
              </a:graphicData>
            </a:graphic>
          </wp:inline>
        </w:drawing>
      </w:r>
    </w:p>
    <w:p w:rsidR="00C41FC3" w:rsidRDefault="00C41FC3" w:rsidP="00570CFA">
      <w:pPr>
        <w:pStyle w:val="FigCap"/>
      </w:pPr>
      <w:r w:rsidRPr="00570CFA">
        <w:t xml:space="preserve">Figure </w:t>
      </w:r>
      <w:r>
        <w:t>18.</w:t>
      </w:r>
      <w:r w:rsidRPr="00134683">
        <w:t xml:space="preserve"> </w:t>
      </w:r>
      <w:r>
        <w:t>Windows 7 DMC control</w:t>
      </w:r>
      <w:r w:rsidR="008041CC">
        <w:t>l</w:t>
      </w:r>
      <w:r w:rsidR="00814FD2">
        <w:t>ing</w:t>
      </w:r>
      <w:r>
        <w:t xml:space="preserve"> playback when the</w:t>
      </w:r>
      <w:r w:rsidRPr="004D108D">
        <w:t xml:space="preserve"> Play To </w:t>
      </w:r>
      <w:r>
        <w:t>feature is used in Windows Media Player and Windows Explorer</w:t>
      </w:r>
    </w:p>
    <w:p w:rsidR="00693F17" w:rsidRDefault="00C41FC3" w:rsidP="00F00DE6">
      <w:pPr>
        <w:pStyle w:val="BodyText"/>
      </w:pPr>
      <w:r>
        <w:t>For example, a user can have network media devices that implement the DMR role in every room of the home. The family room DMR is an HDTV that supports playback of video, music, and pictures, and the bedroom DMR is a digital picture frame. The DMR for the kitchen and den is a network radio that supports only audio. From a Windows 7 PC, a user can concurrently send pictures to the bedroom digital picture frame, video to the family room HDTV, jazz music to the kitchen, and rock music to the den.</w:t>
      </w:r>
    </w:p>
    <w:p w:rsidR="00693F17" w:rsidRDefault="00C41FC3" w:rsidP="00814FD2">
      <w:pPr>
        <w:pStyle w:val="BodyText"/>
      </w:pPr>
      <w:r>
        <w:t xml:space="preserve">Figure 19 </w:t>
      </w:r>
      <w:r w:rsidR="00933307">
        <w:t>shows</w:t>
      </w:r>
      <w:r>
        <w:t xml:space="preserve"> the protocol layers in a digital media controller. DMC devices support Wi-Fi or Ethernet for connectivity. DMC devices implement TCP/IP, UDP/IP, and HTTP. </w:t>
      </w:r>
      <w:r w:rsidR="00814FD2">
        <w:t xml:space="preserve">They </w:t>
      </w:r>
      <w:r>
        <w:t xml:space="preserve">implement the UPnP </w:t>
      </w:r>
      <w:r w:rsidRPr="00F00DE6">
        <w:t>control</w:t>
      </w:r>
      <w:r>
        <w:t xml:space="preserve"> point functionality that includes a media server control point and a media renderer control point.</w:t>
      </w:r>
    </w:p>
    <w:p w:rsidR="00C41FC3" w:rsidRDefault="00C41FC3" w:rsidP="0099566D">
      <w:pPr>
        <w:jc w:val="center"/>
      </w:pPr>
      <w:r>
        <w:object w:dxaOrig="8475" w:dyaOrig="4106">
          <v:shape id="_x0000_i1029" type="#_x0000_t75" alt="Diagram showing the protocol stack for a digital media controller." style="width:377.25pt;height:183pt" o:ole="">
            <v:imagedata r:id="rId33" o:title=""/>
          </v:shape>
          <o:OLEObject Type="Embed" ProgID="Visio.Drawing.11" ShapeID="_x0000_i1029" DrawAspect="Content" ObjectID="_1287145269" r:id="rId34"/>
        </w:object>
      </w:r>
    </w:p>
    <w:p w:rsidR="00C41FC3" w:rsidRDefault="00C41FC3" w:rsidP="008D2BA8">
      <w:pPr>
        <w:pStyle w:val="Le"/>
      </w:pPr>
    </w:p>
    <w:p w:rsidR="00C41FC3" w:rsidRDefault="00C41FC3" w:rsidP="0099566D">
      <w:pPr>
        <w:pStyle w:val="FigCap"/>
      </w:pPr>
      <w:r>
        <w:t xml:space="preserve">Figure 19. Protocol stack for a </w:t>
      </w:r>
      <w:r w:rsidR="00814FD2">
        <w:t>DMC</w:t>
      </w:r>
    </w:p>
    <w:p w:rsidR="00C41FC3" w:rsidRDefault="00C41FC3" w:rsidP="009A5A9E">
      <w:pPr>
        <w:pStyle w:val="Heading1"/>
      </w:pPr>
      <w:bookmarkStart w:id="35" w:name="_Toc210641483"/>
      <w:bookmarkStart w:id="36" w:name="_Toc213327113"/>
      <w:r>
        <w:t>Building a Great Network Media Device</w:t>
      </w:r>
      <w:bookmarkEnd w:id="35"/>
      <w:bookmarkEnd w:id="36"/>
    </w:p>
    <w:p w:rsidR="00C41FC3" w:rsidRDefault="00C41FC3" w:rsidP="009A5A9E">
      <w:pPr>
        <w:pStyle w:val="BodyText"/>
      </w:pPr>
      <w:r>
        <w:t>A great network media device must meet the expectations of today’s users: discoverability, ease of installation and configuration, quick startup, and outstanding rendering that is free from delays.</w:t>
      </w:r>
    </w:p>
    <w:p w:rsidR="00C41FC3" w:rsidRDefault="00C41FC3" w:rsidP="0085057E">
      <w:pPr>
        <w:pStyle w:val="Heading2"/>
      </w:pPr>
      <w:bookmarkStart w:id="37" w:name="_Toc210641484"/>
      <w:bookmarkStart w:id="38" w:name="_Toc213327114"/>
      <w:r>
        <w:t>Initial Network Media Device Discovery</w:t>
      </w:r>
      <w:bookmarkEnd w:id="37"/>
      <w:r>
        <w:t xml:space="preserve"> and Installation</w:t>
      </w:r>
      <w:bookmarkEnd w:id="38"/>
    </w:p>
    <w:p w:rsidR="00C41FC3" w:rsidRDefault="00C41FC3" w:rsidP="0085057E">
      <w:pPr>
        <w:pStyle w:val="BodyText"/>
      </w:pPr>
      <w:r>
        <w:t xml:space="preserve">Before the user can configure a media device, Windows 7 must discover the device and </w:t>
      </w:r>
      <w:r w:rsidR="00933307">
        <w:t>give the user</w:t>
      </w:r>
      <w:r>
        <w:t xml:space="preserve"> a configuration interface. This initial device discovery and the subsequent configuration must </w:t>
      </w:r>
      <w:r w:rsidR="00933307">
        <w:t>continue</w:t>
      </w:r>
      <w:r>
        <w:t xml:space="preserve"> smoothly and easily so that the user does not become frustrated, or worse, return the device. Network media devices must provide a great out-of-box experience for consumers.</w:t>
      </w:r>
    </w:p>
    <w:p w:rsidR="00693F17" w:rsidRDefault="00C41FC3" w:rsidP="0085057E">
      <w:pPr>
        <w:pStyle w:val="BodyText"/>
      </w:pPr>
      <w:r>
        <w:t xml:space="preserve">In the past, it </w:t>
      </w:r>
      <w:r w:rsidR="00933307">
        <w:t>was</w:t>
      </w:r>
      <w:r>
        <w:t xml:space="preserve"> fairly </w:t>
      </w:r>
      <w:r w:rsidR="00933307">
        <w:t>easy to</w:t>
      </w:r>
      <w:r>
        <w:t xml:space="preserve"> set up a wired device, but rather challenging to set up a wireless device. The wireless technology got in the way of a great user experience. In Windows 7, the experience of setting up network devices is greatly improved </w:t>
      </w:r>
      <w:r w:rsidR="00933307">
        <w:t>because of</w:t>
      </w:r>
      <w:r>
        <w:t xml:space="preserve"> new mechanisms for uniformly discovering and installing both wired and wireless devices.</w:t>
      </w:r>
    </w:p>
    <w:p w:rsidR="00C41FC3" w:rsidRDefault="00C41FC3" w:rsidP="00693F17">
      <w:pPr>
        <w:pStyle w:val="BodyTextLink"/>
      </w:pPr>
      <w:r>
        <w:t xml:space="preserve">To take advantage of the new discovery and installation features in Windows 7, device manufacturers must include device description document metadata for Plug and Play Extensions (PnP-X). This metadata is required by the NETMEDIA-0008, 0009, and 0010 network media device requirements. If a wireless interface is present, implement Wi-Fi Protected Setup (WPS) as required by the Connect-0099 Rally program requirements to receive a Windows logo. These capabilities enable Windows 7 to discover a device even if it has not associated with the wireless network (meaning </w:t>
      </w:r>
      <w:r w:rsidR="00933307">
        <w:t xml:space="preserve">that </w:t>
      </w:r>
      <w:r>
        <w:t>it does not yet have an IP address) and provide a simplified experience of configuration and installation directly from the Windows PC. The user out-of-box experience for a new network media device is</w:t>
      </w:r>
      <w:r w:rsidR="00933307">
        <w:t xml:space="preserve"> as follows</w:t>
      </w:r>
      <w:r>
        <w:t>:</w:t>
      </w:r>
    </w:p>
    <w:p w:rsidR="00C41FC3" w:rsidRPr="00693F17" w:rsidRDefault="00693F17" w:rsidP="00693F17">
      <w:pPr>
        <w:pStyle w:val="List"/>
      </w:pPr>
      <w:r>
        <w:t>1.</w:t>
      </w:r>
      <w:r>
        <w:tab/>
      </w:r>
      <w:r w:rsidR="00C41FC3" w:rsidRPr="00693F17">
        <w:t>Remove the device from its package and plug it into a power outlet.</w:t>
      </w:r>
    </w:p>
    <w:p w:rsidR="00C41FC3" w:rsidRPr="00693F17" w:rsidRDefault="00693F17" w:rsidP="00693F17">
      <w:pPr>
        <w:pStyle w:val="List"/>
      </w:pPr>
      <w:r>
        <w:t>2.</w:t>
      </w:r>
      <w:r>
        <w:tab/>
      </w:r>
      <w:r w:rsidR="00C41FC3" w:rsidRPr="00693F17">
        <w:t>Connect audio and video cables if available.</w:t>
      </w:r>
    </w:p>
    <w:p w:rsidR="00C41FC3" w:rsidRPr="00693F17" w:rsidRDefault="00693F17" w:rsidP="00693F17">
      <w:pPr>
        <w:pStyle w:val="List"/>
      </w:pPr>
      <w:r>
        <w:lastRenderedPageBreak/>
        <w:t>3.</w:t>
      </w:r>
      <w:r>
        <w:tab/>
      </w:r>
      <w:r w:rsidR="00C41FC3" w:rsidRPr="00693F17">
        <w:t xml:space="preserve">From the Windows 7 PC Control Panel, under </w:t>
      </w:r>
      <w:r w:rsidR="009F1DBB" w:rsidRPr="009F1DBB">
        <w:rPr>
          <w:b/>
        </w:rPr>
        <w:t>Hardware and Sound</w:t>
      </w:r>
      <w:r w:rsidR="00C41FC3" w:rsidRPr="00693F17">
        <w:t xml:space="preserve">, choose </w:t>
      </w:r>
      <w:r w:rsidR="009F1DBB" w:rsidRPr="009F1DBB">
        <w:rPr>
          <w:b/>
        </w:rPr>
        <w:t>Add a device</w:t>
      </w:r>
      <w:r w:rsidR="00C41FC3" w:rsidRPr="00693F17">
        <w:t>.</w:t>
      </w:r>
    </w:p>
    <w:p w:rsidR="00C41FC3" w:rsidRPr="00693F17" w:rsidRDefault="00693F17" w:rsidP="00693F17">
      <w:pPr>
        <w:pStyle w:val="List"/>
      </w:pPr>
      <w:r>
        <w:t>4.</w:t>
      </w:r>
      <w:r>
        <w:tab/>
      </w:r>
      <w:r w:rsidR="00C41FC3" w:rsidRPr="00693F17">
        <w:t>Select the newly discovered network media device from a list of new devices and follow the wizard to install and configure the device.</w:t>
      </w:r>
    </w:p>
    <w:p w:rsidR="00C41FC3" w:rsidRPr="00955F49" w:rsidRDefault="00C41FC3" w:rsidP="00955F49">
      <w:pPr>
        <w:pStyle w:val="Le"/>
      </w:pPr>
    </w:p>
    <w:p w:rsidR="00C41FC3" w:rsidRDefault="00C41FC3" w:rsidP="00693F17">
      <w:pPr>
        <w:pStyle w:val="BodyTextLink"/>
      </w:pPr>
      <w:r>
        <w:t>Figure 20 shows the Windows 7 experience for adding and configuring a device.</w:t>
      </w:r>
    </w:p>
    <w:p w:rsidR="00C41FC3" w:rsidRDefault="00340C59" w:rsidP="00955F49">
      <w:pPr>
        <w:pStyle w:val="BodyText"/>
      </w:pPr>
      <w:r>
        <w:rPr>
          <w:noProof/>
        </w:rPr>
        <w:drawing>
          <wp:inline distT="0" distB="0" distL="0" distR="0">
            <wp:extent cx="4772025" cy="2647950"/>
            <wp:effectExtent l="19050" t="0" r="9525" b="0"/>
            <wp:docPr id="20" name="Picture 20" descr="Three screen shots showing how to add and configure a device in Window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hree screen shots showing how to add and configure a device in Windows 7."/>
                    <pic:cNvPicPr>
                      <a:picLocks noChangeAspect="1" noChangeArrowheads="1"/>
                    </pic:cNvPicPr>
                  </pic:nvPicPr>
                  <pic:blipFill>
                    <a:blip r:embed="rId35"/>
                    <a:srcRect/>
                    <a:stretch>
                      <a:fillRect/>
                    </a:stretch>
                  </pic:blipFill>
                  <pic:spPr bwMode="auto">
                    <a:xfrm>
                      <a:off x="0" y="0"/>
                      <a:ext cx="4772025" cy="2647950"/>
                    </a:xfrm>
                    <a:prstGeom prst="rect">
                      <a:avLst/>
                    </a:prstGeom>
                    <a:noFill/>
                    <a:ln w="9525">
                      <a:noFill/>
                      <a:miter lim="800000"/>
                      <a:headEnd/>
                      <a:tailEnd/>
                    </a:ln>
                  </pic:spPr>
                </pic:pic>
              </a:graphicData>
            </a:graphic>
          </wp:inline>
        </w:drawing>
      </w:r>
    </w:p>
    <w:p w:rsidR="00C41FC3" w:rsidRDefault="00340C59" w:rsidP="0085057E">
      <w:pPr>
        <w:pStyle w:val="BodyText"/>
      </w:pPr>
      <w:r>
        <w:rPr>
          <w:noProof/>
        </w:rPr>
        <w:drawing>
          <wp:inline distT="0" distB="0" distL="0" distR="0">
            <wp:extent cx="3467100" cy="2647950"/>
            <wp:effectExtent l="19050" t="0" r="0" b="0"/>
            <wp:docPr id="21" name="Picture 21" descr="Device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viceAdded"/>
                    <pic:cNvPicPr>
                      <a:picLocks noChangeAspect="1" noChangeArrowheads="1"/>
                    </pic:cNvPicPr>
                  </pic:nvPicPr>
                  <pic:blipFill>
                    <a:blip r:embed="rId36"/>
                    <a:srcRect/>
                    <a:stretch>
                      <a:fillRect/>
                    </a:stretch>
                  </pic:blipFill>
                  <pic:spPr bwMode="auto">
                    <a:xfrm>
                      <a:off x="0" y="0"/>
                      <a:ext cx="3467100" cy="2647950"/>
                    </a:xfrm>
                    <a:prstGeom prst="rect">
                      <a:avLst/>
                    </a:prstGeom>
                    <a:noFill/>
                    <a:ln w="9525">
                      <a:noFill/>
                      <a:miter lim="800000"/>
                      <a:headEnd/>
                      <a:tailEnd/>
                    </a:ln>
                  </pic:spPr>
                </pic:pic>
              </a:graphicData>
            </a:graphic>
          </wp:inline>
        </w:drawing>
      </w:r>
    </w:p>
    <w:p w:rsidR="00C41FC3" w:rsidRDefault="00C41FC3" w:rsidP="00D74F3D">
      <w:pPr>
        <w:pStyle w:val="FigCap"/>
      </w:pPr>
      <w:r w:rsidRPr="00D74F3D">
        <w:t>Figure 20</w:t>
      </w:r>
      <w:r>
        <w:t>.</w:t>
      </w:r>
      <w:r w:rsidRPr="00D74F3D">
        <w:t xml:space="preserve"> Adding a new network media device in </w:t>
      </w:r>
      <w:r>
        <w:t>Windows 7</w:t>
      </w:r>
    </w:p>
    <w:p w:rsidR="00C41FC3" w:rsidRDefault="00C41FC3" w:rsidP="00693F17">
      <w:pPr>
        <w:pStyle w:val="BodyTextLink"/>
      </w:pPr>
      <w:r>
        <w:t>This single process:</w:t>
      </w:r>
    </w:p>
    <w:p w:rsidR="00C41FC3" w:rsidRDefault="00C41FC3" w:rsidP="00140286">
      <w:pPr>
        <w:pStyle w:val="BulletList"/>
      </w:pPr>
      <w:r>
        <w:t>Associate</w:t>
      </w:r>
      <w:r w:rsidR="008405FF">
        <w:t>s</w:t>
      </w:r>
      <w:r>
        <w:t xml:space="preserve"> the wireless media device with the network by </w:t>
      </w:r>
      <w:r w:rsidR="00933307">
        <w:t xml:space="preserve">letting </w:t>
      </w:r>
      <w:r>
        <w:t>the user create a wireless profile or to specify an existing profile.</w:t>
      </w:r>
    </w:p>
    <w:p w:rsidR="00C41FC3" w:rsidRDefault="00C41FC3" w:rsidP="00140286">
      <w:pPr>
        <w:pStyle w:val="BulletList"/>
      </w:pPr>
      <w:r>
        <w:t>Retrieve</w:t>
      </w:r>
      <w:r w:rsidR="008405FF">
        <w:t>s</w:t>
      </w:r>
      <w:r>
        <w:t xml:space="preserve"> available drivers from Windows Update, based on the identifying information </w:t>
      </w:r>
      <w:r w:rsidR="008405FF">
        <w:t xml:space="preserve">that is </w:t>
      </w:r>
      <w:r>
        <w:t>specified in the device description document PnP-X metadata. It also retrieve</w:t>
      </w:r>
      <w:r w:rsidR="008405FF">
        <w:t>s</w:t>
      </w:r>
      <w:r>
        <w:t xml:space="preserve"> a metadata package that provides a photorealistic icon and other manufacturer-specific details for display in Windows.</w:t>
      </w:r>
    </w:p>
    <w:p w:rsidR="00C41FC3" w:rsidRDefault="00C41FC3" w:rsidP="00140286">
      <w:pPr>
        <w:pStyle w:val="BulletList"/>
      </w:pPr>
      <w:r>
        <w:lastRenderedPageBreak/>
        <w:t>Install</w:t>
      </w:r>
      <w:r w:rsidR="008405FF">
        <w:t>s</w:t>
      </w:r>
      <w:r>
        <w:t xml:space="preserve"> the device and start</w:t>
      </w:r>
      <w:r w:rsidR="008405FF">
        <w:t>s</w:t>
      </w:r>
      <w:r>
        <w:t xml:space="preserve"> any associated software installations </w:t>
      </w:r>
      <w:r w:rsidR="008405FF">
        <w:t xml:space="preserve">that are </w:t>
      </w:r>
      <w:r>
        <w:t>specified in the retrieved driver package.</w:t>
      </w:r>
    </w:p>
    <w:p w:rsidR="00693F17" w:rsidRDefault="00693F17" w:rsidP="00693F17">
      <w:pPr>
        <w:pStyle w:val="Le"/>
      </w:pPr>
    </w:p>
    <w:p w:rsidR="00C41FC3" w:rsidRDefault="00C41FC3" w:rsidP="0085057E">
      <w:pPr>
        <w:pStyle w:val="BodyText"/>
      </w:pPr>
      <w:r>
        <w:t xml:space="preserve">Windows 7 provides a baseline installation experience that uses a simple driver package and default icons for each network media device class. However, manufacturers have </w:t>
      </w:r>
      <w:r w:rsidR="00933307">
        <w:t>lots of</w:t>
      </w:r>
      <w:r>
        <w:t xml:space="preserve"> flexibility to brand their devices in Windows by submitting driver and metadata packages for their devices.</w:t>
      </w:r>
    </w:p>
    <w:p w:rsidR="00C41FC3" w:rsidRPr="00EE5B43" w:rsidRDefault="00C41FC3" w:rsidP="00EE5B43">
      <w:pPr>
        <w:pStyle w:val="Heading3"/>
        <w:ind w:left="-360"/>
      </w:pPr>
      <w:bookmarkStart w:id="39" w:name="_Toc213327115"/>
      <w:bookmarkStart w:id="40" w:name="_Toc210641485"/>
      <w:r>
        <w:t>Internet Protocol Addressing</w:t>
      </w:r>
      <w:bookmarkEnd w:id="39"/>
    </w:p>
    <w:p w:rsidR="00693F17" w:rsidRDefault="00C41FC3" w:rsidP="00B12438">
      <w:pPr>
        <w:pStyle w:val="BodyText"/>
      </w:pPr>
      <w:r>
        <w:t>Network media devices must provide support for obtaining IP addresses without</w:t>
      </w:r>
      <w:r w:rsidR="00933307">
        <w:t xml:space="preserve"> requiring</w:t>
      </w:r>
      <w:r>
        <w:t xml:space="preserve"> user intervention. According to guidelines provided by DLNA, network media devices should be able </w:t>
      </w:r>
      <w:r w:rsidR="008405FF">
        <w:t xml:space="preserve">to </w:t>
      </w:r>
      <w:r>
        <w:t xml:space="preserve">obtain an IP address by </w:t>
      </w:r>
      <w:r w:rsidRPr="00D20883">
        <w:t xml:space="preserve">using </w:t>
      </w:r>
      <w:r>
        <w:t>either Dynamic Host Configuration Protocol (DHCP) or Automatic Internet Protocol (AutoIP)</w:t>
      </w:r>
      <w:r w:rsidRPr="003B40C8">
        <w:t xml:space="preserve"> </w:t>
      </w:r>
      <w:r w:rsidR="008405FF">
        <w:t>a</w:t>
      </w:r>
      <w:r>
        <w:t>ddressing. The expectation is that</w:t>
      </w:r>
      <w:r w:rsidRPr="00D20883">
        <w:t xml:space="preserve"> </w:t>
      </w:r>
      <w:r>
        <w:t xml:space="preserve">a </w:t>
      </w:r>
      <w:r w:rsidRPr="00D20883">
        <w:t xml:space="preserve">home network </w:t>
      </w:r>
      <w:r>
        <w:t xml:space="preserve">has </w:t>
      </w:r>
      <w:r w:rsidRPr="00D20883">
        <w:t>a ro</w:t>
      </w:r>
      <w:r>
        <w:t>uter that acts as a DHCP server, but</w:t>
      </w:r>
      <w:r w:rsidRPr="00D20883">
        <w:t xml:space="preserve"> devices </w:t>
      </w:r>
      <w:r>
        <w:t>can</w:t>
      </w:r>
      <w:r w:rsidRPr="00D20883">
        <w:t xml:space="preserve"> use AutoIP to remain connected if </w:t>
      </w:r>
      <w:r>
        <w:t>the DHCP server fails.</w:t>
      </w:r>
    </w:p>
    <w:p w:rsidR="00C41FC3" w:rsidRDefault="00C41FC3" w:rsidP="00EE5B43">
      <w:pPr>
        <w:pStyle w:val="Heading3"/>
        <w:ind w:left="-360"/>
      </w:pPr>
      <w:bookmarkStart w:id="41" w:name="_Toc213327116"/>
      <w:r>
        <w:t>Staying Connected and Troubleshooting</w:t>
      </w:r>
      <w:bookmarkEnd w:id="41"/>
    </w:p>
    <w:p w:rsidR="00C41FC3" w:rsidRDefault="00C41FC3" w:rsidP="00B12438">
      <w:pPr>
        <w:pStyle w:val="BodyText"/>
      </w:pPr>
      <w:r w:rsidRPr="003B40C8">
        <w:t>Network media devices must implement Link Layer Topology Discovery (LLTD) as spe</w:t>
      </w:r>
      <w:r>
        <w:t>cified in the Connect-0098 Rally program requirement</w:t>
      </w:r>
      <w:r w:rsidRPr="003B40C8">
        <w:t>. Any device that implements LLTD appear</w:t>
      </w:r>
      <w:r>
        <w:t>s</w:t>
      </w:r>
      <w:r w:rsidRPr="003B40C8">
        <w:t xml:space="preserve"> on the </w:t>
      </w:r>
      <w:r>
        <w:t xml:space="preserve">Windows </w:t>
      </w:r>
      <w:r w:rsidRPr="003B40C8">
        <w:t xml:space="preserve">Network Map </w:t>
      </w:r>
      <w:r>
        <w:t>as</w:t>
      </w:r>
      <w:r w:rsidRPr="003B40C8">
        <w:t xml:space="preserve"> an icon </w:t>
      </w:r>
      <w:r>
        <w:t xml:space="preserve">that </w:t>
      </w:r>
      <w:r w:rsidRPr="003B40C8">
        <w:t>represent</w:t>
      </w:r>
      <w:r>
        <w:t>s</w:t>
      </w:r>
      <w:r w:rsidRPr="003B40C8">
        <w:t xml:space="preserve"> the device</w:t>
      </w:r>
      <w:r w:rsidR="00933307">
        <w:t>. This enables</w:t>
      </w:r>
      <w:r w:rsidRPr="003B40C8">
        <w:t xml:space="preserve"> one-click access to </w:t>
      </w:r>
      <w:r>
        <w:t>the device's Web UI for trouble</w:t>
      </w:r>
      <w:r w:rsidRPr="003B40C8">
        <w:t>shooting</w:t>
      </w:r>
      <w:r>
        <w:t xml:space="preserve"> and changing the device friendly name as required by NETMEDIA-0017 and 0018.</w:t>
      </w:r>
    </w:p>
    <w:p w:rsidR="00C41FC3" w:rsidRDefault="00C41FC3" w:rsidP="00C65292">
      <w:pPr>
        <w:pStyle w:val="BodyText"/>
      </w:pPr>
      <w:r>
        <w:t>Support for LLTD is required for non</w:t>
      </w:r>
      <w:r w:rsidR="008773E1">
        <w:t>-</w:t>
      </w:r>
      <w:r>
        <w:t xml:space="preserve">mobile DMRs and DMS. For more details, see the LLTD specification at </w:t>
      </w:r>
      <w:r w:rsidR="008405FF">
        <w:t>“LLTD and QoS for Media Experiences” on the WHDC Web site</w:t>
      </w:r>
      <w:r>
        <w:t>.</w:t>
      </w:r>
    </w:p>
    <w:p w:rsidR="00C41FC3" w:rsidRDefault="00C41FC3" w:rsidP="00872C54">
      <w:pPr>
        <w:pStyle w:val="Heading3"/>
        <w:ind w:left="-360"/>
      </w:pPr>
      <w:bookmarkStart w:id="42" w:name="_Toc213327117"/>
      <w:r w:rsidRPr="001D5473">
        <w:t xml:space="preserve">PnP-X </w:t>
      </w:r>
      <w:r>
        <w:t>M</w:t>
      </w:r>
      <w:r w:rsidRPr="001D5473">
        <w:t>etadata</w:t>
      </w:r>
      <w:bookmarkEnd w:id="40"/>
      <w:bookmarkEnd w:id="42"/>
    </w:p>
    <w:p w:rsidR="00C41FC3" w:rsidRDefault="00C41FC3" w:rsidP="00BD4BB2">
      <w:pPr>
        <w:pStyle w:val="BodyText"/>
      </w:pPr>
      <w:r>
        <w:t xml:space="preserve">To achieve the device discovery and installation experience, the manufacturer of a network media device must provide a UPnP device description document that contains at least </w:t>
      </w:r>
      <w:r w:rsidRPr="009704E0">
        <w:t xml:space="preserve">the pnpx:X_deviceCategory and pnpx:X_compatibleId metadata </w:t>
      </w:r>
      <w:r>
        <w:t>elements. Windows 7 uses these metadata elements to discover DMR devices and DMS devices that are available for installation and to display appropriate icons and manufacturer-specific metadata for the device.</w:t>
      </w:r>
    </w:p>
    <w:p w:rsidR="00693F17" w:rsidRDefault="00C41FC3">
      <w:pPr>
        <w:pStyle w:val="Heading4"/>
        <w:keepNext w:val="0"/>
        <w:pageBreakBefore/>
      </w:pPr>
      <w:r>
        <w:lastRenderedPageBreak/>
        <w:t>Digital Media Renderer Requirement NETMEDIA-0009</w:t>
      </w:r>
    </w:p>
    <w:p w:rsidR="00C41FC3" w:rsidRPr="00D90E99" w:rsidRDefault="00C41FC3" w:rsidP="00D904DB">
      <w:pPr>
        <w:pStyle w:val="BodyTextLink"/>
      </w:pPr>
      <w:r>
        <w:t xml:space="preserve">A DMR device must provide the following information in the device description document, unless the device specifies its own unique </w:t>
      </w:r>
      <w:r w:rsidRPr="00A458D9">
        <w:t>pnpx:X_compatibleId</w:t>
      </w:r>
      <w:r>
        <w:t xml:space="preserve"> and associated pnpx:X_hardwareId for associating a custom driver and metadata package</w:t>
      </w:r>
      <w:r w:rsidR="008405FF">
        <w:t>:</w:t>
      </w:r>
    </w:p>
    <w:p w:rsidR="00C41FC3" w:rsidRPr="00095DE6" w:rsidRDefault="00C41FC3" w:rsidP="00BD4BB2">
      <w:pPr>
        <w:pStyle w:val="PlainText"/>
      </w:pPr>
      <w:r w:rsidRPr="00095DE6">
        <w:t>&lt;device&gt;</w:t>
      </w:r>
    </w:p>
    <w:p w:rsidR="00C41FC3" w:rsidRDefault="00C41FC3" w:rsidP="00BD4BB2">
      <w:pPr>
        <w:pStyle w:val="PlainText"/>
      </w:pPr>
      <w:r>
        <w:t xml:space="preserve">   </w:t>
      </w:r>
      <w:r w:rsidRPr="00095DE6">
        <w:t>&lt;pnpx:X_compatibleId</w:t>
      </w:r>
    </w:p>
    <w:p w:rsidR="00C41FC3" w:rsidRDefault="00C41FC3" w:rsidP="00BD4BB2">
      <w:pPr>
        <w:pStyle w:val="PlainText"/>
      </w:pPr>
      <w:r>
        <w:t xml:space="preserve">   </w:t>
      </w:r>
      <w:r w:rsidRPr="00095DE6">
        <w:t>xmlns:pnpx="http://schemas.microsoft.com/windows/pnpx/2005/11"&gt;</w:t>
      </w:r>
    </w:p>
    <w:p w:rsidR="00C41FC3" w:rsidRDefault="00C41FC3" w:rsidP="00BD4BB2">
      <w:pPr>
        <w:pStyle w:val="PlainText"/>
      </w:pPr>
      <w:r>
        <w:t xml:space="preserve">      </w:t>
      </w:r>
      <w:r w:rsidRPr="00095DE6">
        <w:t>MS_DigitalMediaDeviceClass_V001</w:t>
      </w:r>
    </w:p>
    <w:p w:rsidR="00C41FC3" w:rsidRPr="00095DE6" w:rsidRDefault="00C41FC3" w:rsidP="00BD4BB2">
      <w:pPr>
        <w:pStyle w:val="PlainText"/>
      </w:pPr>
      <w:r>
        <w:t xml:space="preserve">   </w:t>
      </w:r>
      <w:r w:rsidRPr="00095DE6">
        <w:t>&lt;/pnpx:X_compatibleId&gt;</w:t>
      </w:r>
    </w:p>
    <w:p w:rsidR="00C41FC3" w:rsidRDefault="00C41FC3" w:rsidP="00BD4BB2">
      <w:pPr>
        <w:pStyle w:val="PlainText"/>
      </w:pPr>
      <w:r w:rsidRPr="00095DE6">
        <w:t xml:space="preserve">  </w:t>
      </w:r>
      <w:r>
        <w:t xml:space="preserve"> </w:t>
      </w:r>
      <w:r w:rsidRPr="00095DE6">
        <w:t>&lt;pnpx:X_deviceCategory</w:t>
      </w:r>
    </w:p>
    <w:p w:rsidR="00C41FC3" w:rsidRDefault="00C41FC3" w:rsidP="00BD4BB2">
      <w:pPr>
        <w:pStyle w:val="PlainText"/>
      </w:pPr>
      <w:r>
        <w:t xml:space="preserve">   </w:t>
      </w:r>
      <w:r w:rsidRPr="00095DE6">
        <w:t>xmlns:pnpx="http://schemas.microsoft.com/windows/pnpx/2005/11"&gt;</w:t>
      </w:r>
    </w:p>
    <w:p w:rsidR="00C41FC3" w:rsidRDefault="00C41FC3" w:rsidP="00BD4BB2">
      <w:pPr>
        <w:pStyle w:val="PlainText"/>
      </w:pPr>
      <w:r>
        <w:t xml:space="preserve">      </w:t>
      </w:r>
      <w:r w:rsidRPr="00095DE6">
        <w:t>MediaDevice.DMR</w:t>
      </w:r>
    </w:p>
    <w:p w:rsidR="00C41FC3" w:rsidRPr="00095DE6" w:rsidRDefault="00C41FC3" w:rsidP="00BD4BB2">
      <w:pPr>
        <w:pStyle w:val="PlainText"/>
      </w:pPr>
      <w:r>
        <w:t xml:space="preserve">   </w:t>
      </w:r>
      <w:r w:rsidRPr="00095DE6">
        <w:t>&lt;/pnpx:X_deviceCategory&gt;</w:t>
      </w:r>
    </w:p>
    <w:p w:rsidR="00C41FC3" w:rsidRPr="00A458D9" w:rsidRDefault="00C41FC3" w:rsidP="00BD4BB2">
      <w:pPr>
        <w:pStyle w:val="PlainText"/>
      </w:pPr>
      <w:r w:rsidRPr="00095DE6">
        <w:t>&lt;/device&gt;</w:t>
      </w:r>
    </w:p>
    <w:p w:rsidR="00C41FC3" w:rsidRDefault="00C41FC3" w:rsidP="00BC46E8">
      <w:pPr>
        <w:pStyle w:val="Le"/>
      </w:pPr>
    </w:p>
    <w:p w:rsidR="00693F17" w:rsidRDefault="00C41FC3" w:rsidP="00E30C99">
      <w:pPr>
        <w:pStyle w:val="BodyText"/>
      </w:pPr>
      <w:r>
        <w:t xml:space="preserve">The DMR role is typically one of many that a network media device implements, so </w:t>
      </w:r>
      <w:r w:rsidR="008405FF">
        <w:t xml:space="preserve">we encourage </w:t>
      </w:r>
      <w:r>
        <w:t xml:space="preserve">device manufacturers to specify more than one pnpx:X_deviceCategory, where the first category </w:t>
      </w:r>
      <w:r w:rsidR="008405FF">
        <w:t xml:space="preserve">that is </w:t>
      </w:r>
      <w:r>
        <w:t xml:space="preserve">specified represents the actual product form-factor of the device </w:t>
      </w:r>
      <w:r w:rsidR="00933307">
        <w:t>instead of</w:t>
      </w:r>
      <w:r>
        <w:t xml:space="preserve"> the logical DMR role.</w:t>
      </w:r>
    </w:p>
    <w:p w:rsidR="00C41FC3" w:rsidRDefault="00C41FC3" w:rsidP="00D904DB">
      <w:pPr>
        <w:pStyle w:val="BodyTextLink"/>
      </w:pPr>
      <w:r>
        <w:t>For example, a digital picture frame that implements the DMR role could specify the following device categories</w:t>
      </w:r>
      <w:r w:rsidR="008405FF">
        <w:t>:</w:t>
      </w:r>
    </w:p>
    <w:p w:rsidR="00C41FC3" w:rsidRDefault="00C41FC3" w:rsidP="00F615C3">
      <w:pPr>
        <w:pStyle w:val="PlainText"/>
      </w:pPr>
      <w:r w:rsidRPr="00095DE6">
        <w:t>&lt;device&gt;</w:t>
      </w:r>
    </w:p>
    <w:p w:rsidR="00C41FC3" w:rsidRPr="00095DE6" w:rsidRDefault="00C41FC3" w:rsidP="00F615C3">
      <w:pPr>
        <w:pStyle w:val="PlainText"/>
      </w:pPr>
      <w:r>
        <w:t xml:space="preserve">   …</w:t>
      </w:r>
    </w:p>
    <w:p w:rsidR="00C41FC3" w:rsidRDefault="00C41FC3" w:rsidP="001E6DBA">
      <w:pPr>
        <w:pStyle w:val="PlainText"/>
      </w:pPr>
      <w:r>
        <w:t xml:space="preserve">   </w:t>
      </w:r>
      <w:r w:rsidRPr="00095DE6">
        <w:t>&lt;pnpx:X_deviceCategory</w:t>
      </w:r>
    </w:p>
    <w:p w:rsidR="00C41FC3" w:rsidRDefault="00C41FC3" w:rsidP="001E6DBA">
      <w:pPr>
        <w:pStyle w:val="PlainText"/>
      </w:pPr>
      <w:r>
        <w:t xml:space="preserve">   </w:t>
      </w:r>
      <w:r w:rsidRPr="00095DE6">
        <w:t>xmlns:pnpx="http://schemas.microsoft.com/windows/pnpx/2005/11"&gt;</w:t>
      </w:r>
    </w:p>
    <w:p w:rsidR="00C41FC3" w:rsidRDefault="00C41FC3" w:rsidP="001E6DBA">
      <w:pPr>
        <w:pStyle w:val="PlainText"/>
      </w:pPr>
      <w:r>
        <w:t xml:space="preserve">      Display.PictureFrame</w:t>
      </w:r>
    </w:p>
    <w:p w:rsidR="00C41FC3" w:rsidRDefault="00C41FC3" w:rsidP="001E6DBA">
      <w:pPr>
        <w:pStyle w:val="PlainText"/>
      </w:pPr>
      <w:r>
        <w:t xml:space="preserve">   </w:t>
      </w:r>
      <w:r w:rsidRPr="00095DE6">
        <w:t>&lt;/pnpx:X_deviceCategory&gt;</w:t>
      </w:r>
    </w:p>
    <w:p w:rsidR="00C41FC3" w:rsidRDefault="00C41FC3" w:rsidP="00F615C3">
      <w:pPr>
        <w:pStyle w:val="PlainText"/>
      </w:pPr>
      <w:r w:rsidRPr="00095DE6">
        <w:t xml:space="preserve">  </w:t>
      </w:r>
      <w:r>
        <w:t xml:space="preserve"> </w:t>
      </w:r>
      <w:r w:rsidRPr="00095DE6">
        <w:t>&lt;pnpx:X_deviceCategory</w:t>
      </w:r>
    </w:p>
    <w:p w:rsidR="00C41FC3" w:rsidRDefault="00C41FC3" w:rsidP="00F615C3">
      <w:pPr>
        <w:pStyle w:val="PlainText"/>
      </w:pPr>
      <w:r>
        <w:t xml:space="preserve">   </w:t>
      </w:r>
      <w:r w:rsidRPr="00095DE6">
        <w:t>xmlns:pnpx="http://schemas.microsoft.com/windows/pnpx/2005/11"&gt;</w:t>
      </w:r>
    </w:p>
    <w:p w:rsidR="00C41FC3" w:rsidRDefault="00C41FC3" w:rsidP="00F615C3">
      <w:pPr>
        <w:pStyle w:val="PlainText"/>
      </w:pPr>
      <w:r>
        <w:t xml:space="preserve">      </w:t>
      </w:r>
      <w:r w:rsidRPr="00095DE6">
        <w:t>MediaDevice.DMR</w:t>
      </w:r>
    </w:p>
    <w:p w:rsidR="00C41FC3" w:rsidRDefault="00C41FC3" w:rsidP="00F615C3">
      <w:pPr>
        <w:pStyle w:val="PlainText"/>
      </w:pPr>
      <w:r>
        <w:t xml:space="preserve">   </w:t>
      </w:r>
      <w:r w:rsidRPr="00095DE6">
        <w:t>&lt;/pnpx:X_deviceCategory&gt;</w:t>
      </w:r>
    </w:p>
    <w:p w:rsidR="00C41FC3" w:rsidRDefault="00C41FC3" w:rsidP="00F615C3">
      <w:pPr>
        <w:pStyle w:val="PlainText"/>
      </w:pPr>
      <w:r>
        <w:t xml:space="preserve">   …</w:t>
      </w:r>
    </w:p>
    <w:p w:rsidR="00C41FC3" w:rsidRPr="00A458D9" w:rsidRDefault="00C41FC3" w:rsidP="00F615C3">
      <w:pPr>
        <w:pStyle w:val="PlainText"/>
      </w:pPr>
      <w:r w:rsidRPr="00095DE6">
        <w:t>&lt;/device&gt;</w:t>
      </w:r>
    </w:p>
    <w:p w:rsidR="00C41FC3" w:rsidRDefault="00C41FC3" w:rsidP="00E30C99">
      <w:pPr>
        <w:pStyle w:val="Le"/>
      </w:pPr>
    </w:p>
    <w:p w:rsidR="00C41FC3" w:rsidRDefault="00C41FC3" w:rsidP="00D904DB">
      <w:pPr>
        <w:pStyle w:val="BodyTextLink"/>
      </w:pPr>
      <w:r>
        <w:t>A network radio that implements the DMR role could specify the following device category</w:t>
      </w:r>
      <w:r w:rsidR="008405FF">
        <w:t>:</w:t>
      </w:r>
    </w:p>
    <w:p w:rsidR="00C41FC3" w:rsidRDefault="00C41FC3" w:rsidP="000C41E5">
      <w:pPr>
        <w:pStyle w:val="PlainText"/>
      </w:pPr>
      <w:r w:rsidRPr="00095DE6">
        <w:t>&lt;device&gt;</w:t>
      </w:r>
    </w:p>
    <w:p w:rsidR="00C41FC3" w:rsidRPr="00095DE6" w:rsidRDefault="00C41FC3" w:rsidP="000C41E5">
      <w:pPr>
        <w:pStyle w:val="PlainText"/>
      </w:pPr>
      <w:r>
        <w:t xml:space="preserve">   …</w:t>
      </w:r>
    </w:p>
    <w:p w:rsidR="00C41FC3" w:rsidRDefault="00C41FC3" w:rsidP="000C41E5">
      <w:pPr>
        <w:pStyle w:val="PlainText"/>
      </w:pPr>
      <w:r>
        <w:t xml:space="preserve">   </w:t>
      </w:r>
      <w:r w:rsidRPr="00095DE6">
        <w:t>&lt;pnpx:X_deviceCategory</w:t>
      </w:r>
    </w:p>
    <w:p w:rsidR="00C41FC3" w:rsidRDefault="00C41FC3" w:rsidP="000C41E5">
      <w:pPr>
        <w:pStyle w:val="PlainText"/>
      </w:pPr>
      <w:r>
        <w:t xml:space="preserve">   </w:t>
      </w:r>
      <w:r w:rsidRPr="00095DE6">
        <w:t>xmlns:pnpx="http://schemas.microsoft.com/windows/pnpx/2005/11"&gt;</w:t>
      </w:r>
    </w:p>
    <w:p w:rsidR="00C41FC3" w:rsidRDefault="00C41FC3" w:rsidP="000C41E5">
      <w:pPr>
        <w:pStyle w:val="PlainText"/>
      </w:pPr>
      <w:r>
        <w:t xml:space="preserve">      Audio.Speakers</w:t>
      </w:r>
    </w:p>
    <w:p w:rsidR="00C41FC3" w:rsidRDefault="00C41FC3" w:rsidP="000C41E5">
      <w:pPr>
        <w:pStyle w:val="PlainText"/>
      </w:pPr>
      <w:r>
        <w:t xml:space="preserve">   </w:t>
      </w:r>
      <w:r w:rsidRPr="00095DE6">
        <w:t>&lt;/pnpx:X_deviceCategory&gt;</w:t>
      </w:r>
    </w:p>
    <w:p w:rsidR="00C41FC3" w:rsidRDefault="00C41FC3" w:rsidP="000C41E5">
      <w:pPr>
        <w:pStyle w:val="PlainText"/>
      </w:pPr>
      <w:r w:rsidRPr="00095DE6">
        <w:t xml:space="preserve">  </w:t>
      </w:r>
      <w:r>
        <w:t xml:space="preserve"> </w:t>
      </w:r>
      <w:r w:rsidRPr="00095DE6">
        <w:t>&lt;pnpx:X_deviceCategory</w:t>
      </w:r>
    </w:p>
    <w:p w:rsidR="00C41FC3" w:rsidRDefault="00C41FC3" w:rsidP="000C41E5">
      <w:pPr>
        <w:pStyle w:val="PlainText"/>
      </w:pPr>
      <w:r>
        <w:t xml:space="preserve">   </w:t>
      </w:r>
      <w:r w:rsidRPr="00095DE6">
        <w:t>xmlns:pnpx="http://schemas.microsoft.com/windows/pnpx/2005/11"&gt;</w:t>
      </w:r>
    </w:p>
    <w:p w:rsidR="00C41FC3" w:rsidRDefault="00C41FC3" w:rsidP="000C41E5">
      <w:pPr>
        <w:pStyle w:val="PlainText"/>
      </w:pPr>
      <w:r>
        <w:t xml:space="preserve">      </w:t>
      </w:r>
      <w:r w:rsidRPr="00095DE6">
        <w:t>MediaDevice.DMR</w:t>
      </w:r>
    </w:p>
    <w:p w:rsidR="00C41FC3" w:rsidRDefault="00C41FC3" w:rsidP="000C41E5">
      <w:pPr>
        <w:pStyle w:val="PlainText"/>
      </w:pPr>
      <w:r>
        <w:t xml:space="preserve">   </w:t>
      </w:r>
      <w:r w:rsidRPr="00095DE6">
        <w:t>&lt;/pnpx:X_deviceCategory&gt;</w:t>
      </w:r>
    </w:p>
    <w:p w:rsidR="00C41FC3" w:rsidRDefault="00C41FC3" w:rsidP="000C41E5">
      <w:pPr>
        <w:pStyle w:val="PlainText"/>
      </w:pPr>
      <w:r>
        <w:t xml:space="preserve">   …</w:t>
      </w:r>
    </w:p>
    <w:p w:rsidR="00C41FC3" w:rsidRPr="00A458D9" w:rsidRDefault="00C41FC3" w:rsidP="000C41E5">
      <w:pPr>
        <w:pStyle w:val="PlainText"/>
      </w:pPr>
      <w:r w:rsidRPr="00095DE6">
        <w:t>&lt;/device&gt;</w:t>
      </w:r>
    </w:p>
    <w:p w:rsidR="00C41FC3" w:rsidRDefault="00C41FC3" w:rsidP="00E30C99">
      <w:pPr>
        <w:pStyle w:val="Le"/>
      </w:pPr>
    </w:p>
    <w:p w:rsidR="00C41FC3" w:rsidRDefault="00C41FC3" w:rsidP="00C65337">
      <w:pPr>
        <w:pStyle w:val="Heading4"/>
      </w:pPr>
      <w:r>
        <w:lastRenderedPageBreak/>
        <w:t>Digital Media Server Requirement NETMEDIA-0008</w:t>
      </w:r>
    </w:p>
    <w:p w:rsidR="00C41FC3" w:rsidRDefault="00C41FC3" w:rsidP="00D904DB">
      <w:pPr>
        <w:pStyle w:val="BodyTextLink"/>
      </w:pPr>
      <w:r>
        <w:t xml:space="preserve">A DMS device must provide the following information in the device description document, unless the device specifies its own unique </w:t>
      </w:r>
      <w:r w:rsidRPr="00A458D9">
        <w:t>pnpx:X_compatibleId</w:t>
      </w:r>
      <w:r>
        <w:t xml:space="preserve"> and associated pnpx:X_hardwareId for associating a custom driver and metadata package</w:t>
      </w:r>
      <w:r w:rsidR="008405FF">
        <w:t>:</w:t>
      </w:r>
    </w:p>
    <w:p w:rsidR="00C41FC3" w:rsidRPr="00095DE6" w:rsidRDefault="00C41FC3" w:rsidP="008405FF">
      <w:pPr>
        <w:pStyle w:val="PlainText"/>
        <w:keepNext/>
      </w:pPr>
      <w:r w:rsidRPr="00095DE6">
        <w:t>&lt;device&gt;</w:t>
      </w:r>
    </w:p>
    <w:p w:rsidR="00C41FC3" w:rsidRDefault="00C41FC3" w:rsidP="008405FF">
      <w:pPr>
        <w:pStyle w:val="PlainText"/>
        <w:keepNext/>
      </w:pPr>
      <w:r>
        <w:t xml:space="preserve">   &lt;</w:t>
      </w:r>
      <w:r w:rsidRPr="00095DE6">
        <w:t>pnpx:X_compatibleId</w:t>
      </w:r>
    </w:p>
    <w:p w:rsidR="00C41FC3" w:rsidRDefault="00C41FC3" w:rsidP="008405FF">
      <w:pPr>
        <w:pStyle w:val="PlainText"/>
        <w:keepNext/>
      </w:pPr>
      <w:r>
        <w:t xml:space="preserve">   </w:t>
      </w:r>
      <w:r w:rsidRPr="00095DE6">
        <w:t>xmlns:pnpx="http://schemas.microsoft.com/windows/pnpx/2005/11"&gt;</w:t>
      </w:r>
    </w:p>
    <w:p w:rsidR="00C41FC3" w:rsidRDefault="00C41FC3" w:rsidP="00043E26">
      <w:pPr>
        <w:pStyle w:val="PlainText"/>
      </w:pPr>
      <w:r>
        <w:t xml:space="preserve">      </w:t>
      </w:r>
      <w:r w:rsidRPr="00095DE6">
        <w:t>MS_DigitalMediaDeviceClass_V001</w:t>
      </w:r>
    </w:p>
    <w:p w:rsidR="00C41FC3" w:rsidRPr="00095DE6" w:rsidRDefault="00C41FC3" w:rsidP="00043E26">
      <w:pPr>
        <w:pStyle w:val="PlainText"/>
      </w:pPr>
      <w:r>
        <w:t xml:space="preserve">   </w:t>
      </w:r>
      <w:r w:rsidRPr="00095DE6">
        <w:t>&lt;/pnpx:X_compatibleId&gt;</w:t>
      </w:r>
    </w:p>
    <w:p w:rsidR="00C41FC3" w:rsidRDefault="00C41FC3" w:rsidP="00043E26">
      <w:pPr>
        <w:pStyle w:val="PlainText"/>
      </w:pPr>
      <w:r>
        <w:t xml:space="preserve">   </w:t>
      </w:r>
      <w:r w:rsidRPr="00095DE6">
        <w:t>&lt;pnpx:X_deviceCategory</w:t>
      </w:r>
    </w:p>
    <w:p w:rsidR="00C41FC3" w:rsidRDefault="00C41FC3" w:rsidP="00043E26">
      <w:pPr>
        <w:pStyle w:val="PlainText"/>
      </w:pPr>
      <w:r>
        <w:t xml:space="preserve">   </w:t>
      </w:r>
      <w:r w:rsidRPr="00095DE6">
        <w:t>xmlns:pnpx="http://schemas.microsoft.com/windows/pnpx/2005/11"&gt;</w:t>
      </w:r>
    </w:p>
    <w:p w:rsidR="00C41FC3" w:rsidRDefault="00C41FC3" w:rsidP="00043E26">
      <w:pPr>
        <w:pStyle w:val="PlainText"/>
      </w:pPr>
      <w:r>
        <w:t xml:space="preserve">      </w:t>
      </w:r>
      <w:r w:rsidRPr="00095DE6">
        <w:t>MediaDevice.DMS</w:t>
      </w:r>
    </w:p>
    <w:p w:rsidR="00C41FC3" w:rsidRPr="00095DE6" w:rsidRDefault="00C41FC3" w:rsidP="00043E26">
      <w:pPr>
        <w:pStyle w:val="PlainText"/>
      </w:pPr>
      <w:r>
        <w:t xml:space="preserve">   </w:t>
      </w:r>
      <w:r w:rsidRPr="00095DE6">
        <w:t>&lt;/pnpx:X_deviceCategory&gt;</w:t>
      </w:r>
    </w:p>
    <w:p w:rsidR="00C41FC3" w:rsidRDefault="00C41FC3" w:rsidP="00043E26">
      <w:pPr>
        <w:pStyle w:val="PlainText"/>
      </w:pPr>
      <w:r w:rsidRPr="00095DE6">
        <w:t>&lt;/device&gt;</w:t>
      </w:r>
    </w:p>
    <w:p w:rsidR="00C41FC3" w:rsidRDefault="00C41FC3" w:rsidP="00BC46E8">
      <w:pPr>
        <w:pStyle w:val="Le"/>
      </w:pPr>
    </w:p>
    <w:p w:rsidR="00C41FC3" w:rsidRDefault="00C41FC3" w:rsidP="00D904DB">
      <w:pPr>
        <w:pStyle w:val="BodyTextLink"/>
      </w:pPr>
      <w:r>
        <w:t xml:space="preserve">The DMS role is typically one of many that a network media device implements, so </w:t>
      </w:r>
      <w:r w:rsidR="008405FF">
        <w:t xml:space="preserve">we encourage </w:t>
      </w:r>
      <w:r>
        <w:t xml:space="preserve">device manufacturers to specify more than one pnpx:X_deviceCategory, where the first category </w:t>
      </w:r>
      <w:r w:rsidR="008405FF">
        <w:t xml:space="preserve">that is </w:t>
      </w:r>
      <w:r>
        <w:t xml:space="preserve">specified represents the actual product form-factor of the device </w:t>
      </w:r>
      <w:r w:rsidR="00933307">
        <w:t>instead of</w:t>
      </w:r>
      <w:r>
        <w:t xml:space="preserve"> the logical DMR role. For example, a </w:t>
      </w:r>
      <w:r w:rsidR="008041CC">
        <w:t xml:space="preserve">network-attached storage </w:t>
      </w:r>
      <w:r>
        <w:t>that implements the DMR role might specify the following device categories</w:t>
      </w:r>
      <w:r w:rsidR="008405FF">
        <w:t>:</w:t>
      </w:r>
    </w:p>
    <w:p w:rsidR="00C41FC3" w:rsidRDefault="00C41FC3" w:rsidP="000C41E5">
      <w:pPr>
        <w:pStyle w:val="PlainText"/>
      </w:pPr>
      <w:r w:rsidRPr="00095DE6">
        <w:t>&lt;device&gt;</w:t>
      </w:r>
    </w:p>
    <w:p w:rsidR="00C41FC3" w:rsidRPr="00095DE6" w:rsidRDefault="00C41FC3" w:rsidP="000C41E5">
      <w:pPr>
        <w:pStyle w:val="PlainText"/>
      </w:pPr>
      <w:r>
        <w:t xml:space="preserve">   …</w:t>
      </w:r>
    </w:p>
    <w:p w:rsidR="00C41FC3" w:rsidRDefault="00C41FC3" w:rsidP="000C41E5">
      <w:pPr>
        <w:pStyle w:val="PlainText"/>
      </w:pPr>
      <w:r>
        <w:t xml:space="preserve">   </w:t>
      </w:r>
      <w:r w:rsidRPr="00095DE6">
        <w:t>&lt;pnpx:X_deviceCategory</w:t>
      </w:r>
    </w:p>
    <w:p w:rsidR="00C41FC3" w:rsidRDefault="00C41FC3" w:rsidP="000C41E5">
      <w:pPr>
        <w:pStyle w:val="PlainText"/>
      </w:pPr>
      <w:r>
        <w:t xml:space="preserve">   </w:t>
      </w:r>
      <w:r w:rsidRPr="00095DE6">
        <w:t>xmlns:pnpx="http://schemas.microsoft.com/windows/pnpx/2005/11"&gt;</w:t>
      </w:r>
    </w:p>
    <w:p w:rsidR="00C41FC3" w:rsidRDefault="00C41FC3" w:rsidP="000C41E5">
      <w:pPr>
        <w:pStyle w:val="PlainText"/>
      </w:pPr>
      <w:r>
        <w:t xml:space="preserve">      Storage.NAS</w:t>
      </w:r>
    </w:p>
    <w:p w:rsidR="00C41FC3" w:rsidRDefault="00C41FC3" w:rsidP="000C41E5">
      <w:pPr>
        <w:pStyle w:val="PlainText"/>
      </w:pPr>
      <w:r>
        <w:t xml:space="preserve">   </w:t>
      </w:r>
      <w:r w:rsidRPr="00095DE6">
        <w:t>&lt;/pnpx:X_deviceCategory&gt;</w:t>
      </w:r>
    </w:p>
    <w:p w:rsidR="00C41FC3" w:rsidRDefault="00C41FC3" w:rsidP="000C41E5">
      <w:pPr>
        <w:pStyle w:val="PlainText"/>
      </w:pPr>
      <w:r w:rsidRPr="00095DE6">
        <w:t xml:space="preserve">  </w:t>
      </w:r>
      <w:r>
        <w:t xml:space="preserve"> </w:t>
      </w:r>
      <w:r w:rsidRPr="00095DE6">
        <w:t>&lt;pnpx:X_deviceCategory</w:t>
      </w:r>
    </w:p>
    <w:p w:rsidR="00C41FC3" w:rsidRDefault="00C41FC3" w:rsidP="000C41E5">
      <w:pPr>
        <w:pStyle w:val="PlainText"/>
      </w:pPr>
      <w:r>
        <w:t xml:space="preserve">   </w:t>
      </w:r>
      <w:r w:rsidRPr="00095DE6">
        <w:t>xmlns:pnpx="http://schemas.microsoft.com/windows/pnpx/2005/11"&gt;</w:t>
      </w:r>
    </w:p>
    <w:p w:rsidR="00C41FC3" w:rsidRDefault="00C41FC3" w:rsidP="000C41E5">
      <w:pPr>
        <w:pStyle w:val="PlainText"/>
      </w:pPr>
      <w:r>
        <w:t xml:space="preserve">      MediaDevice.DMS</w:t>
      </w:r>
    </w:p>
    <w:p w:rsidR="00C41FC3" w:rsidRDefault="00C41FC3" w:rsidP="000C41E5">
      <w:pPr>
        <w:pStyle w:val="PlainText"/>
      </w:pPr>
      <w:r>
        <w:t xml:space="preserve">   </w:t>
      </w:r>
      <w:r w:rsidRPr="00095DE6">
        <w:t>&lt;/pnpx:X_deviceCategory&gt;</w:t>
      </w:r>
    </w:p>
    <w:p w:rsidR="00C41FC3" w:rsidRDefault="00C41FC3" w:rsidP="000C41E5">
      <w:pPr>
        <w:pStyle w:val="PlainText"/>
      </w:pPr>
      <w:r>
        <w:t xml:space="preserve">   …</w:t>
      </w:r>
    </w:p>
    <w:p w:rsidR="00C41FC3" w:rsidRPr="00A458D9" w:rsidRDefault="00C41FC3" w:rsidP="000C41E5">
      <w:pPr>
        <w:pStyle w:val="PlainText"/>
      </w:pPr>
      <w:r w:rsidRPr="00095DE6">
        <w:t>&lt;/device&gt;</w:t>
      </w:r>
    </w:p>
    <w:p w:rsidR="00C41FC3" w:rsidRDefault="00C41FC3" w:rsidP="00B10D56">
      <w:pPr>
        <w:pStyle w:val="Le"/>
      </w:pPr>
    </w:p>
    <w:p w:rsidR="00C41FC3" w:rsidRPr="00A458D9" w:rsidRDefault="00C41FC3" w:rsidP="00C65337">
      <w:pPr>
        <w:pStyle w:val="Heading4"/>
      </w:pPr>
      <w:r>
        <w:t>Customized PnP-X metadata</w:t>
      </w:r>
    </w:p>
    <w:p w:rsidR="00A87BAC" w:rsidRDefault="00C41FC3" w:rsidP="00A87BAC">
      <w:pPr>
        <w:pStyle w:val="BodyText"/>
        <w:rPr>
          <w:bCs/>
        </w:rPr>
      </w:pPr>
      <w:r w:rsidRPr="00A458D9">
        <w:t xml:space="preserve">A </w:t>
      </w:r>
      <w:r>
        <w:t xml:space="preserve">device </w:t>
      </w:r>
      <w:r w:rsidRPr="00A458D9">
        <w:t xml:space="preserve">manufacturer </w:t>
      </w:r>
      <w:r>
        <w:t xml:space="preserve">can customize the user experience by </w:t>
      </w:r>
      <w:r w:rsidRPr="00552928">
        <w:t>specifying it</w:t>
      </w:r>
      <w:r>
        <w:t>s</w:t>
      </w:r>
      <w:r w:rsidRPr="00A458D9">
        <w:t xml:space="preserve"> own unique pnpx:X_compatibleId </w:t>
      </w:r>
      <w:r w:rsidR="00933307">
        <w:t>instead of</w:t>
      </w:r>
      <w:r w:rsidRPr="00A458D9">
        <w:t xml:space="preserve"> the default MS_DigitalMediaDeviceClass_V001</w:t>
      </w:r>
      <w:r>
        <w:t xml:space="preserve">. If the manufacture chooses to specify its own compatible ID, it must </w:t>
      </w:r>
      <w:r w:rsidRPr="00A458D9">
        <w:t xml:space="preserve">also </w:t>
      </w:r>
      <w:r>
        <w:t>include</w:t>
      </w:r>
      <w:r w:rsidRPr="00A458D9">
        <w:t xml:space="preserve"> a globally unique </w:t>
      </w:r>
      <w:r w:rsidR="008405FF">
        <w:t xml:space="preserve">identifier (GUID) </w:t>
      </w:r>
      <w:r w:rsidRPr="00A458D9">
        <w:t xml:space="preserve">pnpx:X_hardwareId element </w:t>
      </w:r>
      <w:r>
        <w:t xml:space="preserve">in the device description document. The manufacturer must submit to Microsoft any metadata or driver packages </w:t>
      </w:r>
      <w:r w:rsidR="008405FF">
        <w:t xml:space="preserve">that are </w:t>
      </w:r>
      <w:r>
        <w:t>associated with customizing the user experience.</w:t>
      </w:r>
      <w:r w:rsidRPr="00A458D9">
        <w:t xml:space="preserve"> </w:t>
      </w:r>
      <w:r>
        <w:t xml:space="preserve">For details on how to create a customized experience, </w:t>
      </w:r>
      <w:r w:rsidRPr="00980D68">
        <w:rPr>
          <w:bCs/>
        </w:rPr>
        <w:t xml:space="preserve">see </w:t>
      </w:r>
      <w:r w:rsidR="008773E1">
        <w:rPr>
          <w:bCs/>
        </w:rPr>
        <w:t>”Creating and submitting a device driver package</w:t>
      </w:r>
      <w:r>
        <w:rPr>
          <w:bCs/>
        </w:rPr>
        <w:t>”</w:t>
      </w:r>
      <w:r w:rsidR="00C56292">
        <w:rPr>
          <w:bCs/>
        </w:rPr>
        <w:t xml:space="preserve"> </w:t>
      </w:r>
      <w:r w:rsidR="008773E1">
        <w:rPr>
          <w:bCs/>
        </w:rPr>
        <w:t xml:space="preserve">and “Creating and submitting a device metadata package” in </w:t>
      </w:r>
      <w:r w:rsidR="00A87BAC">
        <w:rPr>
          <w:bCs/>
        </w:rPr>
        <w:t>“R</w:t>
      </w:r>
      <w:r w:rsidR="008773E1">
        <w:rPr>
          <w:bCs/>
        </w:rPr>
        <w:t>esource</w:t>
      </w:r>
      <w:r w:rsidR="00A87BAC">
        <w:rPr>
          <w:bCs/>
        </w:rPr>
        <w:t>s”</w:t>
      </w:r>
      <w:r w:rsidR="008773E1">
        <w:rPr>
          <w:bCs/>
        </w:rPr>
        <w:t xml:space="preserve"> at the end of this document.</w:t>
      </w:r>
    </w:p>
    <w:p w:rsidR="00C41FC3" w:rsidRDefault="00C41FC3" w:rsidP="00A87BAC">
      <w:pPr>
        <w:pStyle w:val="Heading2"/>
      </w:pPr>
      <w:bookmarkStart w:id="43" w:name="_Toc210641490"/>
      <w:bookmarkStart w:id="44" w:name="_Toc213327118"/>
      <w:r>
        <w:t xml:space="preserve">Device Announcement and </w:t>
      </w:r>
      <w:r w:rsidRPr="00A87BAC">
        <w:t>Communication</w:t>
      </w:r>
      <w:bookmarkEnd w:id="43"/>
      <w:bookmarkEnd w:id="44"/>
    </w:p>
    <w:p w:rsidR="00C41FC3" w:rsidRDefault="00C41FC3" w:rsidP="00D620A5">
      <w:pPr>
        <w:pStyle w:val="BodyText"/>
        <w:rPr>
          <w:color w:val="1F497D"/>
        </w:rPr>
      </w:pPr>
      <w:r>
        <w:t>After a network media device is discovered by Windows 7 and configured by the user, the device must be able to communicate with other devices on the network. To communicate effectively, a network device must comply with all UPnP protocols as specified in the DLNA 1.5 specification. The device description document must include the required device and service identifiers specified by DLNA. Specific network media device requirements can be found at the UPnP Web site</w:t>
      </w:r>
      <w:r w:rsidR="00C56292">
        <w:t>.</w:t>
      </w:r>
    </w:p>
    <w:p w:rsidR="00C41FC3" w:rsidRDefault="00C41FC3" w:rsidP="00475BD7">
      <w:pPr>
        <w:pStyle w:val="Heading3"/>
      </w:pPr>
      <w:bookmarkStart w:id="45" w:name="_Toc210641491"/>
      <w:bookmarkStart w:id="46" w:name="_Toc213327119"/>
      <w:r>
        <w:lastRenderedPageBreak/>
        <w:t>Additional Metadata Requirements</w:t>
      </w:r>
      <w:bookmarkEnd w:id="45"/>
      <w:bookmarkEnd w:id="46"/>
    </w:p>
    <w:p w:rsidR="00C41FC3" w:rsidRDefault="00C41FC3" w:rsidP="00D620A5">
      <w:pPr>
        <w:pStyle w:val="BodyText"/>
      </w:pPr>
      <w:r w:rsidRPr="007F67DE">
        <w:t>To ensure that a network of several media devices provides the user with a great experience, Windows</w:t>
      </w:r>
      <w:r>
        <w:t> 7</w:t>
      </w:r>
      <w:r w:rsidRPr="007F67DE">
        <w:t xml:space="preserve"> requires some information in the </w:t>
      </w:r>
      <w:r>
        <w:t>device description document</w:t>
      </w:r>
      <w:r w:rsidRPr="007F67DE">
        <w:t xml:space="preserve"> in addition to </w:t>
      </w:r>
      <w:r w:rsidR="00C56292">
        <w:t xml:space="preserve">what </w:t>
      </w:r>
      <w:r w:rsidRPr="007F67DE">
        <w:t>DLNA</w:t>
      </w:r>
      <w:r w:rsidR="00C56292">
        <w:t xml:space="preserve"> requires</w:t>
      </w:r>
      <w:r w:rsidRPr="007F67DE">
        <w:t xml:space="preserve">. The additional elements </w:t>
      </w:r>
      <w:r w:rsidR="00933307">
        <w:t>enable</w:t>
      </w:r>
      <w:r w:rsidRPr="007F67DE">
        <w:t xml:space="preserve"> the user to change the friendly name of the device and an indication of the device support for Wake on LAN</w:t>
      </w:r>
      <w:r>
        <w:t xml:space="preserve"> (WoL)</w:t>
      </w:r>
      <w:r w:rsidRPr="007F67DE">
        <w:t>.</w:t>
      </w:r>
    </w:p>
    <w:p w:rsidR="00C41FC3" w:rsidRDefault="00C41FC3" w:rsidP="00475BD7">
      <w:pPr>
        <w:pStyle w:val="Heading4"/>
      </w:pPr>
      <w:r>
        <w:t>FriendlyName</w:t>
      </w:r>
    </w:p>
    <w:p w:rsidR="00C41FC3" w:rsidRDefault="00C41FC3" w:rsidP="00262A04">
      <w:pPr>
        <w:pStyle w:val="BodyText"/>
      </w:pPr>
      <w:r>
        <w:t>The device description document for a network media device exposes a friendly name for the device. For the friendly name to be useful, the user must be able to change it. For example, the user might change the friendly name of a device to Living Room Player.</w:t>
      </w:r>
    </w:p>
    <w:p w:rsidR="00C41FC3" w:rsidRDefault="00C41FC3" w:rsidP="00262A04">
      <w:pPr>
        <w:pStyle w:val="BodyText"/>
      </w:pPr>
      <w:r>
        <w:t>Under Windows 7, a user must be able to change</w:t>
      </w:r>
      <w:r w:rsidRPr="00B10D56">
        <w:t xml:space="preserve"> </w:t>
      </w:r>
      <w:r>
        <w:t xml:space="preserve">the friendly name of a device by using a Web page </w:t>
      </w:r>
      <w:r w:rsidR="00C56292">
        <w:t xml:space="preserve">that </w:t>
      </w:r>
      <w:r>
        <w:t>the device manufacturer</w:t>
      </w:r>
      <w:r w:rsidR="00C56292">
        <w:t xml:space="preserve"> provides</w:t>
      </w:r>
      <w:r>
        <w:t xml:space="preserve">. The URL of that Web page is specified in the </w:t>
      </w:r>
      <w:r w:rsidRPr="00262A04">
        <w:t>presentationURL</w:t>
      </w:r>
      <w:r>
        <w:t xml:space="preserve"> element of the device description document. The use of a presentationURL element to expose an HTML presentation page is described in the UPnP Device Architecture specification. The presentation page must be written in such a way that it can be parsed and displayed correctly by Windows Internet Explorer 7 or later</w:t>
      </w:r>
      <w:r w:rsidR="00933307">
        <w:t xml:space="preserve"> versions</w:t>
      </w:r>
      <w:r>
        <w:t>.</w:t>
      </w:r>
    </w:p>
    <w:p w:rsidR="00C41FC3" w:rsidRDefault="00C41FC3" w:rsidP="00475BD7">
      <w:pPr>
        <w:pStyle w:val="Heading4"/>
      </w:pPr>
      <w:r>
        <w:t>Wake on LAN Support</w:t>
      </w:r>
    </w:p>
    <w:p w:rsidR="00C41FC3" w:rsidRDefault="00C41FC3" w:rsidP="00FB6D56">
      <w:pPr>
        <w:pStyle w:val="BodyText"/>
      </w:pPr>
      <w:r>
        <w:t>Windows 7 requires that a network media device declare its support for WoL in the device description document. Windows uses magic packets to wake devices that are sleeping on the network. In addition, Windows uses this information to inform the user whether a device can be awakened.</w:t>
      </w:r>
    </w:p>
    <w:p w:rsidR="007F6CA9" w:rsidRDefault="00C41FC3">
      <w:pPr>
        <w:pStyle w:val="BodyText"/>
      </w:pPr>
      <w:r w:rsidRPr="001F51BE">
        <w:t xml:space="preserve">Figure 21 shows how a user </w:t>
      </w:r>
      <w:r>
        <w:t>can</w:t>
      </w:r>
      <w:r w:rsidRPr="001F51BE">
        <w:t xml:space="preserve"> determine whether a DMP or </w:t>
      </w:r>
      <w:r>
        <w:t xml:space="preserve">a </w:t>
      </w:r>
      <w:r w:rsidRPr="001F51BE">
        <w:t>DMR in the network supports waking the PC</w:t>
      </w:r>
      <w:r>
        <w:t>.</w:t>
      </w:r>
      <w:r w:rsidRPr="001F51BE">
        <w:t xml:space="preserve"> If a network media device does not specify the magicPacketSendSupported capability in </w:t>
      </w:r>
      <w:r>
        <w:t>its</w:t>
      </w:r>
      <w:r w:rsidRPr="001F51BE">
        <w:t xml:space="preserve"> device description document, the following informational text </w:t>
      </w:r>
      <w:r w:rsidR="00C56292">
        <w:t xml:space="preserve">appears </w:t>
      </w:r>
      <w:r>
        <w:t>under</w:t>
      </w:r>
      <w:r w:rsidRPr="001F51BE">
        <w:t xml:space="preserve"> the device</w:t>
      </w:r>
      <w:r>
        <w:t xml:space="preserve"> listing</w:t>
      </w:r>
      <w:r w:rsidRPr="001F51BE">
        <w:t xml:space="preserve">: </w:t>
      </w:r>
      <w:r w:rsidR="00C56292">
        <w:t>“</w:t>
      </w:r>
      <w:r w:rsidRPr="001F51BE">
        <w:t>This device cannot access your shared media if your computer is sleeping.</w:t>
      </w:r>
      <w:r w:rsidR="00C56292">
        <w:t>”</w:t>
      </w:r>
    </w:p>
    <w:p w:rsidR="00C41FC3" w:rsidRDefault="00340C59" w:rsidP="00FB6D56">
      <w:pPr>
        <w:pStyle w:val="BodyText"/>
      </w:pPr>
      <w:r>
        <w:rPr>
          <w:noProof/>
        </w:rPr>
        <w:lastRenderedPageBreak/>
        <w:drawing>
          <wp:inline distT="0" distB="0" distL="0" distR="0">
            <wp:extent cx="4857750" cy="3114675"/>
            <wp:effectExtent l="19050" t="0" r="0" b="0"/>
            <wp:docPr id="22" name="Picture 22" descr="Screen shot showing the Share with Media Devices Control Panel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reen shot showing the Share with Media Devices Control Panel options."/>
                    <pic:cNvPicPr>
                      <a:picLocks noChangeAspect="1" noChangeArrowheads="1"/>
                    </pic:cNvPicPr>
                  </pic:nvPicPr>
                  <pic:blipFill>
                    <a:blip r:embed="rId15"/>
                    <a:srcRect/>
                    <a:stretch>
                      <a:fillRect/>
                    </a:stretch>
                  </pic:blipFill>
                  <pic:spPr bwMode="auto">
                    <a:xfrm>
                      <a:off x="0" y="0"/>
                      <a:ext cx="4857750" cy="3114675"/>
                    </a:xfrm>
                    <a:prstGeom prst="rect">
                      <a:avLst/>
                    </a:prstGeom>
                    <a:noFill/>
                    <a:ln w="9525">
                      <a:noFill/>
                      <a:miter lim="800000"/>
                      <a:headEnd/>
                      <a:tailEnd/>
                    </a:ln>
                  </pic:spPr>
                </pic:pic>
              </a:graphicData>
            </a:graphic>
          </wp:inline>
        </w:drawing>
      </w:r>
    </w:p>
    <w:p w:rsidR="00C41FC3" w:rsidRDefault="00C41FC3" w:rsidP="001F51BE">
      <w:pPr>
        <w:pStyle w:val="FigCap"/>
      </w:pPr>
      <w:r w:rsidRPr="001F51BE">
        <w:t xml:space="preserve">Figure 21: The Share with Media </w:t>
      </w:r>
      <w:r>
        <w:t>D</w:t>
      </w:r>
      <w:r w:rsidRPr="001F51BE">
        <w:t xml:space="preserve">evices </w:t>
      </w:r>
      <w:r>
        <w:t xml:space="preserve">application in </w:t>
      </w:r>
      <w:r w:rsidRPr="001F51BE">
        <w:t>Control Panel indicat</w:t>
      </w:r>
      <w:r w:rsidR="00C56292">
        <w:t xml:space="preserve">ing </w:t>
      </w:r>
      <w:r w:rsidRPr="001F51BE">
        <w:t xml:space="preserve">whether the device </w:t>
      </w:r>
      <w:r>
        <w:t>can access</w:t>
      </w:r>
      <w:r w:rsidRPr="001F51BE">
        <w:t xml:space="preserve"> a sleeping PC</w:t>
      </w:r>
    </w:p>
    <w:p w:rsidR="00C41FC3" w:rsidRPr="00AF7E4E" w:rsidRDefault="00C41FC3" w:rsidP="00D904DB">
      <w:pPr>
        <w:pStyle w:val="BodyTextLink"/>
      </w:pPr>
      <w:r>
        <w:t xml:space="preserve">By knowing which network media devices </w:t>
      </w:r>
      <w:r w:rsidR="00C56292">
        <w:t>can</w:t>
      </w:r>
      <w:r>
        <w:t>not wak</w:t>
      </w:r>
      <w:r w:rsidR="00C56292">
        <w:t>e</w:t>
      </w:r>
      <w:r>
        <w:t xml:space="preserve"> the Windows 7 PC when it idles to sleep, a user can determine which option to select in the </w:t>
      </w:r>
      <w:r w:rsidR="009F1DBB" w:rsidRPr="009F1DBB">
        <w:rPr>
          <w:b/>
        </w:rPr>
        <w:t>Share with Media Devices</w:t>
      </w:r>
      <w:r>
        <w:t xml:space="preserve"> application in Control Panel to</w:t>
      </w:r>
      <w:r w:rsidRPr="00B10D56">
        <w:t xml:space="preserve"> </w:t>
      </w:r>
      <w:r w:rsidR="009F1DBB" w:rsidRPr="009F1DBB">
        <w:rPr>
          <w:b/>
        </w:rPr>
        <w:t>Prevent my PC from sleeping so that all devices can access my shared media</w:t>
      </w:r>
      <w:r w:rsidRPr="00B10D56">
        <w:t>.</w:t>
      </w:r>
    </w:p>
    <w:p w:rsidR="007F6CA9" w:rsidRDefault="00C41FC3">
      <w:pPr>
        <w:pStyle w:val="BodyTextLink"/>
      </w:pPr>
      <w:r>
        <w:t>A device that supports being awakened by magic packets must include the following element in its device description document</w:t>
      </w:r>
      <w:r w:rsidR="00C56292">
        <w:t>:</w:t>
      </w:r>
    </w:p>
    <w:p w:rsidR="007F6CA9" w:rsidRDefault="00C41FC3">
      <w:pPr>
        <w:pStyle w:val="PlainText"/>
        <w:ind w:left="-1440" w:right="-1440"/>
      </w:pPr>
      <w:r w:rsidRPr="00CC7205">
        <w:t>&lt;microsoft:X_magicPacketWakeSupported xmlns:microsoft="urn:schemas-microsoft-com:WMPNSS-1-0"&gt;</w:t>
      </w:r>
    </w:p>
    <w:p w:rsidR="007F6CA9" w:rsidRDefault="00C41FC3">
      <w:pPr>
        <w:pStyle w:val="PlainText"/>
        <w:ind w:left="-1440" w:right="-1440"/>
      </w:pPr>
      <w:r w:rsidRPr="00CC7205">
        <w:t xml:space="preserve">   1</w:t>
      </w:r>
    </w:p>
    <w:p w:rsidR="007F6CA9" w:rsidRDefault="00C41FC3">
      <w:pPr>
        <w:pStyle w:val="PlainText"/>
        <w:ind w:left="-1440" w:right="-1440"/>
      </w:pPr>
      <w:r w:rsidRPr="00CC7205">
        <w:t>&lt;/ microsoft:X_magicPacketWakeSupported&gt;</w:t>
      </w:r>
    </w:p>
    <w:p w:rsidR="00C41FC3" w:rsidRDefault="00C41FC3" w:rsidP="00BC46E8">
      <w:pPr>
        <w:pStyle w:val="Le"/>
      </w:pPr>
    </w:p>
    <w:p w:rsidR="00C41FC3" w:rsidRPr="00C16BCD" w:rsidRDefault="00C41FC3" w:rsidP="00D904DB">
      <w:pPr>
        <w:pStyle w:val="BodyTextLink"/>
      </w:pPr>
      <w:r w:rsidRPr="00C16BCD">
        <w:t xml:space="preserve">A device that does not support being awakened by magic packets must include the following element in its </w:t>
      </w:r>
      <w:r>
        <w:t>device description document</w:t>
      </w:r>
      <w:r w:rsidR="00C56292">
        <w:t>:</w:t>
      </w:r>
    </w:p>
    <w:p w:rsidR="007F6CA9" w:rsidRDefault="00C41FC3">
      <w:pPr>
        <w:pStyle w:val="PlainText"/>
        <w:ind w:left="-1440" w:right="-1440"/>
      </w:pPr>
      <w:r w:rsidRPr="00CC7205">
        <w:t>&lt;microsoft:X_magicPacketWakeSupported xmlns:microsoft="urn:schemas-microsoft-com:WMPNSS-1-0"&gt;</w:t>
      </w:r>
    </w:p>
    <w:p w:rsidR="007F6CA9" w:rsidRDefault="00C41FC3">
      <w:pPr>
        <w:pStyle w:val="PlainText"/>
        <w:ind w:left="-1440" w:right="-1440"/>
      </w:pPr>
      <w:r w:rsidRPr="00CC7205">
        <w:t xml:space="preserve">   0</w:t>
      </w:r>
    </w:p>
    <w:p w:rsidR="007F6CA9" w:rsidRDefault="00C41FC3">
      <w:pPr>
        <w:pStyle w:val="PlainText"/>
        <w:ind w:left="-1440" w:right="-1440"/>
      </w:pPr>
      <w:r w:rsidRPr="00CC7205">
        <w:t>&lt;/ microsoft:X_magicPacketWakeSupported&gt;</w:t>
      </w:r>
    </w:p>
    <w:p w:rsidR="00C41FC3" w:rsidRDefault="00C41FC3" w:rsidP="00BC46E8">
      <w:pPr>
        <w:pStyle w:val="Le"/>
      </w:pPr>
    </w:p>
    <w:p w:rsidR="00C41FC3" w:rsidRDefault="00C41FC3" w:rsidP="00D904DB">
      <w:pPr>
        <w:pStyle w:val="BodyTextLink"/>
      </w:pPr>
      <w:r>
        <w:t>A device that supports sending magic packets to wake a sleeping Windows PC must include the following element in its device description document</w:t>
      </w:r>
      <w:r w:rsidR="00C56292">
        <w:t>:</w:t>
      </w:r>
    </w:p>
    <w:p w:rsidR="007F6CA9" w:rsidRDefault="00C41FC3">
      <w:pPr>
        <w:pStyle w:val="PlainText"/>
        <w:ind w:left="-1440" w:right="-1440"/>
      </w:pPr>
      <w:r>
        <w:t>&lt;microsoft:X_magicPacketSend</w:t>
      </w:r>
      <w:r w:rsidRPr="00CC7205">
        <w:t>Supported xmlns:microsoft="urn:schemas-microsoft-com:WMPNSS-1-0"&gt;</w:t>
      </w:r>
    </w:p>
    <w:p w:rsidR="007F6CA9" w:rsidRDefault="00C41FC3">
      <w:pPr>
        <w:pStyle w:val="PlainText"/>
        <w:ind w:left="-1440" w:right="-1440"/>
      </w:pPr>
      <w:r w:rsidRPr="00CC7205">
        <w:t xml:space="preserve">   1</w:t>
      </w:r>
    </w:p>
    <w:p w:rsidR="007F6CA9" w:rsidRDefault="00C41FC3">
      <w:pPr>
        <w:pStyle w:val="PlainText"/>
        <w:ind w:left="-1440" w:right="-1440"/>
      </w:pPr>
      <w:r>
        <w:t>&lt;/ microsoft:X_magicPacketSend</w:t>
      </w:r>
      <w:r w:rsidRPr="00CC7205">
        <w:t>Supported&gt;</w:t>
      </w:r>
    </w:p>
    <w:p w:rsidR="00C41FC3" w:rsidRDefault="00C41FC3" w:rsidP="00982E7A">
      <w:pPr>
        <w:pStyle w:val="Le"/>
      </w:pPr>
    </w:p>
    <w:p w:rsidR="00C41FC3" w:rsidRDefault="00C41FC3" w:rsidP="00D904DB">
      <w:pPr>
        <w:pStyle w:val="BodyTextLink"/>
      </w:pPr>
      <w:r>
        <w:t>A device that does not support sending magic packets to wake a sleeping Windows PC must include the following element in its device description document</w:t>
      </w:r>
      <w:r w:rsidR="00C56292">
        <w:t>:</w:t>
      </w:r>
    </w:p>
    <w:p w:rsidR="007F6CA9" w:rsidRDefault="00C41FC3">
      <w:pPr>
        <w:pStyle w:val="PlainText"/>
        <w:ind w:left="-1440" w:right="-1440"/>
      </w:pPr>
      <w:r>
        <w:t>&lt;microsoft:X_magicPacketSend</w:t>
      </w:r>
      <w:r w:rsidRPr="00CC7205">
        <w:t>Supported xmlns:microsoft="urn:schemas-microsoft-com:WMPNSS-1-0"&gt;</w:t>
      </w:r>
    </w:p>
    <w:p w:rsidR="007F6CA9" w:rsidRDefault="00C41FC3">
      <w:pPr>
        <w:pStyle w:val="PlainText"/>
        <w:ind w:left="-1440" w:right="-1440"/>
      </w:pPr>
      <w:r w:rsidRPr="00CC7205">
        <w:t xml:space="preserve">   </w:t>
      </w:r>
      <w:r>
        <w:t>0</w:t>
      </w:r>
    </w:p>
    <w:p w:rsidR="007F6CA9" w:rsidRDefault="00C41FC3">
      <w:pPr>
        <w:pStyle w:val="PlainText"/>
        <w:ind w:left="-1440" w:right="-1440"/>
      </w:pPr>
      <w:r>
        <w:t>&lt;/ microsoft:X_magicPacketSend</w:t>
      </w:r>
      <w:r w:rsidRPr="00CC7205">
        <w:t>Supported&gt;</w:t>
      </w:r>
    </w:p>
    <w:p w:rsidR="00C41FC3" w:rsidRDefault="00C41FC3" w:rsidP="00982E7A">
      <w:pPr>
        <w:pStyle w:val="Le"/>
      </w:pPr>
    </w:p>
    <w:p w:rsidR="00C41FC3" w:rsidRDefault="00C41FC3" w:rsidP="00475BD7">
      <w:pPr>
        <w:pStyle w:val="Heading3"/>
      </w:pPr>
      <w:bookmarkStart w:id="47" w:name="_Toc210641492"/>
      <w:bookmarkStart w:id="48" w:name="_Toc213327120"/>
      <w:r>
        <w:lastRenderedPageBreak/>
        <w:t>Simple Service Discovery Protocol</w:t>
      </w:r>
      <w:bookmarkEnd w:id="47"/>
      <w:bookmarkEnd w:id="48"/>
    </w:p>
    <w:p w:rsidR="00C41FC3" w:rsidRPr="0081725F" w:rsidRDefault="00C41FC3" w:rsidP="008D03EF">
      <w:pPr>
        <w:pStyle w:val="BodyText"/>
      </w:pPr>
      <w:r>
        <w:t xml:space="preserve">UPnP </w:t>
      </w:r>
      <w:r w:rsidRPr="0081725F">
        <w:t>devices announce their presence and find other devices</w:t>
      </w:r>
      <w:r>
        <w:t xml:space="preserve"> by using the Simple Service Discovery Protocol (</w:t>
      </w:r>
      <w:r w:rsidRPr="0081725F">
        <w:t>SSDP</w:t>
      </w:r>
      <w:r>
        <w:t>)</w:t>
      </w:r>
      <w:r w:rsidRPr="0081725F">
        <w:t>.</w:t>
      </w:r>
    </w:p>
    <w:p w:rsidR="00C41FC3" w:rsidRPr="0081725F" w:rsidRDefault="00C41FC3" w:rsidP="00FB6D56">
      <w:pPr>
        <w:pStyle w:val="BodyText"/>
      </w:pPr>
      <w:r>
        <w:t xml:space="preserve">The Windows 7 NSS </w:t>
      </w:r>
      <w:r w:rsidRPr="0081725F">
        <w:t xml:space="preserve">announces itself as a </w:t>
      </w:r>
      <w:r>
        <w:t xml:space="preserve">UPnP </w:t>
      </w:r>
      <w:r w:rsidRPr="0081725F">
        <w:t xml:space="preserve">MediaServer device by sending out two SSDP NOTIFY messages every 15 minutes. </w:t>
      </w:r>
      <w:r>
        <w:t xml:space="preserve">The NSS </w:t>
      </w:r>
      <w:r w:rsidRPr="0081725F">
        <w:t xml:space="preserve">responds to any </w:t>
      </w:r>
      <w:r w:rsidR="00933307">
        <w:t>correctly</w:t>
      </w:r>
      <w:r w:rsidRPr="0081725F">
        <w:t xml:space="preserve"> formatted M-SEARCH action </w:t>
      </w:r>
      <w:r w:rsidR="00C56292">
        <w:t xml:space="preserve">by </w:t>
      </w:r>
      <w:r w:rsidRPr="0081725F">
        <w:t xml:space="preserve">searching for a </w:t>
      </w:r>
      <w:r>
        <w:t xml:space="preserve">UPnP </w:t>
      </w:r>
      <w:r w:rsidRPr="0081725F">
        <w:t>MediaServer. Sample SSDP NOTIFY messages are shown in Appendix 1.</w:t>
      </w:r>
    </w:p>
    <w:p w:rsidR="00C41FC3" w:rsidRPr="0081725F" w:rsidRDefault="00C41FC3" w:rsidP="00FB6D56">
      <w:pPr>
        <w:pStyle w:val="BodyText"/>
      </w:pPr>
      <w:r>
        <w:t xml:space="preserve">The NSS </w:t>
      </w:r>
      <w:r w:rsidRPr="0081725F">
        <w:t>provides a manufacturer name, model name, and model number in its device description</w:t>
      </w:r>
      <w:r>
        <w:t xml:space="preserve"> document</w:t>
      </w:r>
      <w:r w:rsidRPr="0081725F">
        <w:t>. The model number for Windows Media Player differs</w:t>
      </w:r>
      <w:r w:rsidR="00C56292">
        <w:t>,</w:t>
      </w:r>
      <w:r w:rsidRPr="0081725F">
        <w:t xml:space="preserve"> depending on the operating system. </w:t>
      </w:r>
      <w:r>
        <w:t>In Windows 7, t</w:t>
      </w:r>
      <w:r w:rsidRPr="0081725F">
        <w:t xml:space="preserve">he model number for Windows Media Player is </w:t>
      </w:r>
      <w:r>
        <w:t>12</w:t>
      </w:r>
      <w:r w:rsidRPr="0081725F">
        <w:t>.0, the manufacturer name is Microsoft Corporation</w:t>
      </w:r>
      <w:r>
        <w:t>,</w:t>
      </w:r>
      <w:r w:rsidRPr="0081725F">
        <w:t xml:space="preserve"> and the model name is Windows Media Player Sharing.</w:t>
      </w:r>
    </w:p>
    <w:p w:rsidR="00C41FC3" w:rsidRDefault="00C41FC3" w:rsidP="00D904DB">
      <w:pPr>
        <w:pStyle w:val="BodyTextLink"/>
      </w:pPr>
      <w:r>
        <w:t>The NSS</w:t>
      </w:r>
      <w:r w:rsidRPr="0081725F">
        <w:t xml:space="preserve"> </w:t>
      </w:r>
      <w:r w:rsidR="00C56292">
        <w:t xml:space="preserve">tries </w:t>
      </w:r>
      <w:r w:rsidRPr="0081725F">
        <w:t>to discover compatible devices on the network by examining UPnP SSDP NOTIFY announcements or responses to M</w:t>
      </w:r>
      <w:r>
        <w:t>-</w:t>
      </w:r>
      <w:r w:rsidRPr="0081725F">
        <w:t xml:space="preserve">SEARCH actions. For a device to be discovered, it must implement the UPnP MediaRenderer:1 device class. Compatible devices include </w:t>
      </w:r>
      <w:r>
        <w:t>the following:</w:t>
      </w:r>
    </w:p>
    <w:p w:rsidR="00693F17" w:rsidRDefault="00C41FC3">
      <w:pPr>
        <w:pStyle w:val="BulletList"/>
      </w:pPr>
      <w:r w:rsidRPr="0081725F">
        <w:t>UPnP MediaRenderers</w:t>
      </w:r>
    </w:p>
    <w:p w:rsidR="00693F17" w:rsidRDefault="00C41FC3">
      <w:pPr>
        <w:pStyle w:val="BulletList"/>
      </w:pPr>
      <w:r w:rsidRPr="0081725F">
        <w:t>UPnP MediaServers</w:t>
      </w:r>
    </w:p>
    <w:p w:rsidR="00693F17" w:rsidRDefault="00C41FC3">
      <w:pPr>
        <w:pStyle w:val="BulletList"/>
      </w:pPr>
      <w:r w:rsidRPr="0081725F">
        <w:t>UPnP Control Points</w:t>
      </w:r>
    </w:p>
    <w:p w:rsidR="00D904DB" w:rsidRDefault="00D904DB" w:rsidP="00D904DB">
      <w:pPr>
        <w:pStyle w:val="Le"/>
      </w:pPr>
    </w:p>
    <w:p w:rsidR="00C41FC3" w:rsidRPr="0081725F" w:rsidRDefault="00C41FC3" w:rsidP="00FB6D56">
      <w:pPr>
        <w:pStyle w:val="BodyText"/>
      </w:pPr>
      <w:r w:rsidRPr="0081725F">
        <w:t xml:space="preserve">UPnP MediaRenderers are recognized by a combination of </w:t>
      </w:r>
      <w:r>
        <w:t xml:space="preserve">their </w:t>
      </w:r>
      <w:r w:rsidR="00C56292">
        <w:t>m</w:t>
      </w:r>
      <w:r>
        <w:t xml:space="preserve">edia </w:t>
      </w:r>
      <w:r w:rsidR="00C56292">
        <w:t>a</w:t>
      </w:r>
      <w:r>
        <w:t xml:space="preserve">ccess </w:t>
      </w:r>
      <w:r w:rsidR="00C56292">
        <w:t>c</w:t>
      </w:r>
      <w:r>
        <w:t>ontrol</w:t>
      </w:r>
      <w:r w:rsidR="00C56292">
        <w:t xml:space="preserve"> (MAC</w:t>
      </w:r>
      <w:r>
        <w:t xml:space="preserve">) </w:t>
      </w:r>
      <w:r w:rsidRPr="0081725F">
        <w:t xml:space="preserve">address and </w:t>
      </w:r>
      <w:r>
        <w:t xml:space="preserve">a </w:t>
      </w:r>
      <w:r w:rsidR="00C56292">
        <w:t>u</w:t>
      </w:r>
      <w:r w:rsidRPr="0081725F">
        <w:t xml:space="preserve">nique </w:t>
      </w:r>
      <w:r w:rsidR="00C56292">
        <w:t>d</w:t>
      </w:r>
      <w:r w:rsidRPr="0081725F">
        <w:t xml:space="preserve">evice </w:t>
      </w:r>
      <w:r w:rsidR="00C56292">
        <w:t>n</w:t>
      </w:r>
      <w:r w:rsidRPr="0081725F">
        <w:t xml:space="preserve">ame (UDN). When </w:t>
      </w:r>
      <w:r>
        <w:t>the N</w:t>
      </w:r>
      <w:r w:rsidRPr="0081725F">
        <w:t>S</w:t>
      </w:r>
      <w:r>
        <w:t>S</w:t>
      </w:r>
      <w:r w:rsidRPr="0081725F">
        <w:t xml:space="preserve"> discovers a </w:t>
      </w:r>
      <w:r>
        <w:t xml:space="preserve">UPnP </w:t>
      </w:r>
      <w:r w:rsidRPr="0081725F">
        <w:t xml:space="preserve">MediaRenderer device, the MAC/UDN pair of the device is compared to a stored list. If the MAC/UDN pair is not in this list, </w:t>
      </w:r>
      <w:r>
        <w:t>the N</w:t>
      </w:r>
      <w:r w:rsidRPr="0081725F">
        <w:t>S</w:t>
      </w:r>
      <w:r>
        <w:t xml:space="preserve">S </w:t>
      </w:r>
      <w:r w:rsidRPr="0081725F">
        <w:t>stores the MAC/UDN pair in the list and presents the device as a new device.</w:t>
      </w:r>
    </w:p>
    <w:p w:rsidR="00C41FC3" w:rsidRPr="0081725F" w:rsidRDefault="00C41FC3" w:rsidP="00FB6D56">
      <w:pPr>
        <w:pStyle w:val="BodyText"/>
      </w:pPr>
      <w:r w:rsidRPr="0081725F">
        <w:t xml:space="preserve">UPnP </w:t>
      </w:r>
      <w:r w:rsidR="00C56292">
        <w:t>c</w:t>
      </w:r>
      <w:r w:rsidRPr="0081725F">
        <w:t xml:space="preserve">ontrol </w:t>
      </w:r>
      <w:r w:rsidR="00C56292">
        <w:t>p</w:t>
      </w:r>
      <w:r w:rsidRPr="0081725F">
        <w:t xml:space="preserve">oints are recognized only by </w:t>
      </w:r>
      <w:r w:rsidR="00C56292">
        <w:t xml:space="preserve">the </w:t>
      </w:r>
      <w:r w:rsidRPr="0081725F">
        <w:t xml:space="preserve">MAC address. When </w:t>
      </w:r>
      <w:r>
        <w:t>the N</w:t>
      </w:r>
      <w:r w:rsidRPr="0081725F">
        <w:t>S</w:t>
      </w:r>
      <w:r>
        <w:t xml:space="preserve">S </w:t>
      </w:r>
      <w:r w:rsidRPr="0081725F">
        <w:t xml:space="preserve">discovers a </w:t>
      </w:r>
      <w:r w:rsidR="00C56292">
        <w:t>c</w:t>
      </w:r>
      <w:r w:rsidRPr="0081725F">
        <w:t xml:space="preserve">ontrol </w:t>
      </w:r>
      <w:r w:rsidR="00C56292">
        <w:t>p</w:t>
      </w:r>
      <w:r w:rsidRPr="0081725F">
        <w:t xml:space="preserve">oint device, the MAC address of the device is compared to a stored list. If the MAC address is not in this list, </w:t>
      </w:r>
      <w:r>
        <w:t xml:space="preserve">the NSS </w:t>
      </w:r>
      <w:r w:rsidRPr="0081725F">
        <w:t>stores the MAC address for this device in the list but does not announce the device as a new device.</w:t>
      </w:r>
    </w:p>
    <w:p w:rsidR="00C41FC3" w:rsidRPr="0081725F" w:rsidRDefault="00C41FC3" w:rsidP="00D904DB">
      <w:pPr>
        <w:pStyle w:val="BodyTextLink"/>
      </w:pPr>
      <w:r w:rsidRPr="009B2982">
        <w:t>A network media device</w:t>
      </w:r>
      <w:r w:rsidRPr="0081725F">
        <w:t xml:space="preserve"> must a supply a </w:t>
      </w:r>
      <w:r>
        <w:t xml:space="preserve">unique device name (Udn0). A valid UDN value starts with the identifier uuid: followed by a 128-bit value in </w:t>
      </w:r>
      <w:r w:rsidRPr="0081725F">
        <w:t xml:space="preserve">hexadecimal form. The ABNF syntax for the </w:t>
      </w:r>
      <w:r>
        <w:t>unique device name</w:t>
      </w:r>
      <w:r w:rsidRPr="0081725F">
        <w:t xml:space="preserve"> is defined as follows</w:t>
      </w:r>
      <w:r w:rsidR="00C56292">
        <w:t>:</w:t>
      </w:r>
    </w:p>
    <w:p w:rsidR="00C41FC3" w:rsidRPr="005A04B7" w:rsidRDefault="00C41FC3" w:rsidP="005A04B7">
      <w:pPr>
        <w:pStyle w:val="PlainText"/>
      </w:pPr>
      <w:r w:rsidRPr="005A04B7">
        <w:t>uuid-value = 8HEXDIG "-" 4HEXDIG "-" 4HEXDIG "-" 4HEXDIG "-" 12HEXDIG</w:t>
      </w:r>
    </w:p>
    <w:p w:rsidR="00C41FC3" w:rsidRPr="005A04B7" w:rsidRDefault="00C41FC3" w:rsidP="005A04B7">
      <w:pPr>
        <w:pStyle w:val="PlainText"/>
      </w:pPr>
      <w:r w:rsidRPr="005A04B7">
        <w:t>UDN     = "uuid:" uuid-value</w:t>
      </w:r>
    </w:p>
    <w:p w:rsidR="00C41FC3" w:rsidRPr="005A04B7" w:rsidRDefault="00C41FC3" w:rsidP="005A04B7">
      <w:pPr>
        <w:pStyle w:val="PlainText"/>
      </w:pPr>
    </w:p>
    <w:p w:rsidR="00C41FC3" w:rsidRPr="0081725F" w:rsidRDefault="00C41FC3" w:rsidP="00FB6D56">
      <w:pPr>
        <w:pStyle w:val="Le"/>
      </w:pPr>
    </w:p>
    <w:p w:rsidR="00C41FC3" w:rsidRPr="0081725F" w:rsidRDefault="00C41FC3" w:rsidP="00FB6D56">
      <w:pPr>
        <w:pStyle w:val="BodyTextLink"/>
      </w:pPr>
      <w:r>
        <w:t>According to this definition, the follow</w:t>
      </w:r>
      <w:r w:rsidRPr="00D904DB">
        <w:t>i</w:t>
      </w:r>
      <w:r>
        <w:t>ng is a valid UDN</w:t>
      </w:r>
      <w:r w:rsidR="00C56292">
        <w:t>:</w:t>
      </w:r>
    </w:p>
    <w:p w:rsidR="00C41FC3" w:rsidRPr="00C16BCD" w:rsidRDefault="00C41FC3" w:rsidP="00C16BCD">
      <w:pPr>
        <w:pStyle w:val="PlainText"/>
      </w:pPr>
      <w:r w:rsidRPr="00C16BCD">
        <w:t>uuid:11223344-1122-1122-</w:t>
      </w:r>
      <w:r>
        <w:t>1122-</w:t>
      </w:r>
      <w:r w:rsidRPr="00C16BCD">
        <w:t>123456789ABC</w:t>
      </w:r>
    </w:p>
    <w:p w:rsidR="00C41FC3" w:rsidRPr="00C16BCD" w:rsidRDefault="00C41FC3" w:rsidP="00C16BCD">
      <w:pPr>
        <w:pStyle w:val="PlainText"/>
      </w:pPr>
    </w:p>
    <w:p w:rsidR="00C41FC3" w:rsidRPr="0081725F" w:rsidRDefault="00C41FC3" w:rsidP="00FB6D56">
      <w:pPr>
        <w:pStyle w:val="Le"/>
      </w:pPr>
    </w:p>
    <w:p w:rsidR="00C41FC3" w:rsidRDefault="00C41FC3" w:rsidP="00FB6D56">
      <w:pPr>
        <w:pStyle w:val="BodyText"/>
      </w:pPr>
      <w:r w:rsidRPr="0081725F">
        <w:t xml:space="preserve">After a </w:t>
      </w:r>
      <w:r w:rsidRPr="009B2982">
        <w:t xml:space="preserve">network media device </w:t>
      </w:r>
      <w:r w:rsidR="00933307">
        <w:t>is</w:t>
      </w:r>
      <w:r w:rsidRPr="0081725F">
        <w:t xml:space="preserve"> authorized, the device is automatically unauthorized if the MAC address for that device</w:t>
      </w:r>
      <w:r w:rsidRPr="005A04B7">
        <w:t xml:space="preserve"> </w:t>
      </w:r>
      <w:r w:rsidRPr="0081725F">
        <w:t>change</w:t>
      </w:r>
      <w:r>
        <w:t>s</w:t>
      </w:r>
      <w:r w:rsidRPr="0081725F">
        <w:t>.</w:t>
      </w:r>
    </w:p>
    <w:p w:rsidR="00C41FC3" w:rsidRDefault="00C41FC3" w:rsidP="004464FA">
      <w:pPr>
        <w:pStyle w:val="Heading3"/>
      </w:pPr>
      <w:bookmarkStart w:id="49" w:name="_Toc210641493"/>
      <w:bookmarkStart w:id="50" w:name="_Toc213327121"/>
      <w:r>
        <w:lastRenderedPageBreak/>
        <w:t>Same Subnet</w:t>
      </w:r>
      <w:bookmarkEnd w:id="49"/>
      <w:bookmarkEnd w:id="50"/>
    </w:p>
    <w:p w:rsidR="00C41FC3" w:rsidRPr="005A04B7" w:rsidRDefault="00C41FC3" w:rsidP="005A04B7">
      <w:pPr>
        <w:pStyle w:val="BodyText"/>
      </w:pPr>
      <w:r>
        <w:t>The Windows 7 NSS</w:t>
      </w:r>
      <w:r w:rsidRPr="005A04B7">
        <w:t xml:space="preserve"> communicates </w:t>
      </w:r>
      <w:r>
        <w:t xml:space="preserve">only </w:t>
      </w:r>
      <w:r w:rsidRPr="005A04B7">
        <w:t xml:space="preserve">with devices on the same subnet as the computer on which </w:t>
      </w:r>
      <w:r>
        <w:t>NSS</w:t>
      </w:r>
      <w:r w:rsidRPr="005A04B7">
        <w:t xml:space="preserve"> is running. If the </w:t>
      </w:r>
      <w:r>
        <w:t xml:space="preserve">IP subnet of the Windows 7 PC and the device </w:t>
      </w:r>
      <w:r w:rsidRPr="005A04B7">
        <w:t xml:space="preserve">are not the same, the device </w:t>
      </w:r>
      <w:r w:rsidR="00E45D4C">
        <w:t>can</w:t>
      </w:r>
      <w:r w:rsidRPr="005A04B7">
        <w:t>not browse, search, or play content.</w:t>
      </w:r>
    </w:p>
    <w:p w:rsidR="00C41FC3" w:rsidRPr="005A04B7" w:rsidRDefault="00C41FC3" w:rsidP="005A04B7">
      <w:pPr>
        <w:pStyle w:val="BodyText"/>
      </w:pPr>
      <w:r w:rsidRPr="005A04B7">
        <w:t xml:space="preserve">Devices can check the source IP address of incoming SSDP announcements from </w:t>
      </w:r>
      <w:r>
        <w:t>the NSS</w:t>
      </w:r>
      <w:r w:rsidRPr="005A04B7">
        <w:t xml:space="preserve"> to confirm that the device and the computer are on the same subnet and </w:t>
      </w:r>
      <w:r>
        <w:t xml:space="preserve">to </w:t>
      </w:r>
      <w:r w:rsidR="00933307">
        <w:t>warn</w:t>
      </w:r>
      <w:r w:rsidRPr="005A04B7">
        <w:t xml:space="preserve"> the user if they are not.</w:t>
      </w:r>
    </w:p>
    <w:p w:rsidR="00C41FC3" w:rsidRDefault="00C41FC3" w:rsidP="003E678F">
      <w:pPr>
        <w:pStyle w:val="Heading2"/>
      </w:pPr>
      <w:bookmarkStart w:id="51" w:name="_Toc210641494"/>
      <w:bookmarkStart w:id="52" w:name="_Toc213327122"/>
      <w:r>
        <w:t>Device Performance</w:t>
      </w:r>
      <w:bookmarkEnd w:id="51"/>
      <w:bookmarkEnd w:id="52"/>
    </w:p>
    <w:p w:rsidR="00C41FC3" w:rsidRDefault="00C41FC3" w:rsidP="00DF487D">
      <w:pPr>
        <w:pStyle w:val="BodyText"/>
      </w:pPr>
      <w:r>
        <w:t xml:space="preserve">A great network media device must have a short boot time and respond to the user’s actions. To ensure that network media devices meet the expectations of today’s users, </w:t>
      </w:r>
      <w:r w:rsidR="00E45D4C">
        <w:t xml:space="preserve">we </w:t>
      </w:r>
      <w:r>
        <w:t>make the following performance recommendations.</w:t>
      </w:r>
    </w:p>
    <w:p w:rsidR="00C41FC3" w:rsidRDefault="00C41FC3" w:rsidP="00DF487D">
      <w:pPr>
        <w:pStyle w:val="Heading3"/>
      </w:pPr>
      <w:bookmarkStart w:id="53" w:name="_Toc210641495"/>
      <w:bookmarkStart w:id="54" w:name="_Toc213327123"/>
      <w:r>
        <w:t>Device Startup Performance</w:t>
      </w:r>
      <w:bookmarkEnd w:id="53"/>
      <w:bookmarkEnd w:id="54"/>
    </w:p>
    <w:p w:rsidR="00C41FC3" w:rsidRDefault="00C41FC3" w:rsidP="00B06495">
      <w:pPr>
        <w:pStyle w:val="BodyText"/>
      </w:pPr>
      <w:r>
        <w:t>For all network media devices, the time between turning on the device and the point at which the user can interact with the device should be less than 60 seconds.</w:t>
      </w:r>
    </w:p>
    <w:p w:rsidR="00C41FC3" w:rsidRDefault="00C41FC3" w:rsidP="00DF487D">
      <w:pPr>
        <w:pStyle w:val="Heading3"/>
      </w:pPr>
      <w:bookmarkStart w:id="55" w:name="_Toc210641496"/>
      <w:bookmarkStart w:id="56" w:name="_Toc213327124"/>
      <w:r>
        <w:t>Audio Latency</w:t>
      </w:r>
      <w:bookmarkEnd w:id="55"/>
      <w:bookmarkEnd w:id="56"/>
    </w:p>
    <w:p w:rsidR="00C41FC3" w:rsidRDefault="00C41FC3" w:rsidP="00B06495">
      <w:pPr>
        <w:pStyle w:val="BodyText"/>
      </w:pPr>
      <w:r>
        <w:t>When the device is playing non-transcoded, unprotected audio content, the elapsed</w:t>
      </w:r>
      <w:r w:rsidRPr="00626D7C">
        <w:t xml:space="preserve"> </w:t>
      </w:r>
      <w:r>
        <w:t xml:space="preserve">time from the device playback start until the first sound is heard should be no more than </w:t>
      </w:r>
      <w:r w:rsidR="00E45D4C">
        <w:t>1 </w:t>
      </w:r>
      <w:r>
        <w:t xml:space="preserve">second. Transcoded audio should take no more than </w:t>
      </w:r>
      <w:r w:rsidR="00E45D4C">
        <w:t>3 </w:t>
      </w:r>
      <w:r>
        <w:t>seconds.</w:t>
      </w:r>
    </w:p>
    <w:p w:rsidR="00C41FC3" w:rsidRDefault="00C41FC3" w:rsidP="00B06495">
      <w:pPr>
        <w:pStyle w:val="Heading3"/>
      </w:pPr>
      <w:bookmarkStart w:id="57" w:name="_Toc210641497"/>
      <w:bookmarkStart w:id="58" w:name="_Toc213327125"/>
      <w:r>
        <w:t>Track-to-</w:t>
      </w:r>
      <w:r w:rsidR="00E45D4C">
        <w:t>T</w:t>
      </w:r>
      <w:r>
        <w:t>rack Audio Latency</w:t>
      </w:r>
      <w:bookmarkEnd w:id="57"/>
      <w:bookmarkEnd w:id="58"/>
    </w:p>
    <w:p w:rsidR="00C41FC3" w:rsidRDefault="00C41FC3" w:rsidP="00B06495">
      <w:pPr>
        <w:pStyle w:val="BodyText"/>
      </w:pPr>
      <w:r>
        <w:t xml:space="preserve">When the device is playing non-transcoded, unprotected audio content, the elapsed time from the last sound on one track to the first sound on the next track must be no more than </w:t>
      </w:r>
      <w:r w:rsidR="00E45D4C">
        <w:t>1 </w:t>
      </w:r>
      <w:r>
        <w:t xml:space="preserve">second. When the device is playing transcoded, unprotected audio content, or protected content, the elapsed time from the last sound on one track to the first sound on the next track must be no more than </w:t>
      </w:r>
      <w:r w:rsidR="00E45D4C">
        <w:t>3 </w:t>
      </w:r>
      <w:r>
        <w:t>seconds.</w:t>
      </w:r>
    </w:p>
    <w:p w:rsidR="00C41FC3" w:rsidRDefault="00C41FC3" w:rsidP="00B06495">
      <w:pPr>
        <w:pStyle w:val="Heading3"/>
      </w:pPr>
      <w:bookmarkStart w:id="59" w:name="_Toc210641498"/>
      <w:bookmarkStart w:id="60" w:name="_Toc213327126"/>
      <w:r>
        <w:t>Gapless playback</w:t>
      </w:r>
      <w:bookmarkEnd w:id="59"/>
      <w:bookmarkEnd w:id="60"/>
    </w:p>
    <w:p w:rsidR="00693F17" w:rsidRDefault="00C41FC3" w:rsidP="00A63AA3">
      <w:pPr>
        <w:pStyle w:val="BodyText"/>
      </w:pPr>
      <w:r>
        <w:t>A great network media device should support gapless playback. Gapless playback means that tracks are played with no noticeable break between the tracks, so that an album play</w:t>
      </w:r>
      <w:r w:rsidR="00E45D4C">
        <w:t>s</w:t>
      </w:r>
      <w:r>
        <w:t xml:space="preserve"> continuously </w:t>
      </w:r>
      <w:r w:rsidR="00933307">
        <w:t>even though</w:t>
      </w:r>
      <w:r>
        <w:t xml:space="preserve"> the CD is divided into tracks. The latency should be indiscernible by the human ear. This feature is important for listening to classical music</w:t>
      </w:r>
      <w:r w:rsidRPr="00A63AA3">
        <w:t>, progressive rock, and electronic music.</w:t>
      </w:r>
    </w:p>
    <w:p w:rsidR="00C41FC3" w:rsidRDefault="00C41FC3" w:rsidP="00DF487D">
      <w:pPr>
        <w:pStyle w:val="Heading3"/>
      </w:pPr>
      <w:bookmarkStart w:id="61" w:name="_Toc210641499"/>
      <w:bookmarkStart w:id="62" w:name="_Toc213327127"/>
      <w:r>
        <w:t>Video Latency</w:t>
      </w:r>
      <w:bookmarkEnd w:id="61"/>
      <w:bookmarkEnd w:id="62"/>
    </w:p>
    <w:p w:rsidR="00C41FC3" w:rsidRDefault="00C41FC3" w:rsidP="00B06495">
      <w:pPr>
        <w:pStyle w:val="BodyText"/>
      </w:pPr>
      <w:r>
        <w:t>When the device is playing unprotected video content, the elapsed</w:t>
      </w:r>
      <w:r w:rsidRPr="00626D7C">
        <w:t xml:space="preserve"> </w:t>
      </w:r>
      <w:r>
        <w:t>time from the device playback</w:t>
      </w:r>
      <w:r w:rsidRPr="00626D7C">
        <w:t xml:space="preserve"> </w:t>
      </w:r>
      <w:r>
        <w:t xml:space="preserve">start until the first video is displayed should be no more than </w:t>
      </w:r>
      <w:r w:rsidR="00E45D4C">
        <w:t>3 </w:t>
      </w:r>
      <w:r>
        <w:t xml:space="preserve">seconds. When the device is playing protected video content, the elapsed time from the device playback start until the first video is displayed should be no more than </w:t>
      </w:r>
      <w:r w:rsidR="00E45D4C">
        <w:t>8 </w:t>
      </w:r>
      <w:r>
        <w:t>seconds.</w:t>
      </w:r>
    </w:p>
    <w:p w:rsidR="00C41FC3" w:rsidRDefault="00C41FC3" w:rsidP="00B06495">
      <w:pPr>
        <w:pStyle w:val="Heading3"/>
      </w:pPr>
      <w:bookmarkStart w:id="63" w:name="_Toc210641500"/>
      <w:bookmarkStart w:id="64" w:name="_Toc213327128"/>
      <w:r>
        <w:t>Track-to-</w:t>
      </w:r>
      <w:r w:rsidR="00E45D4C">
        <w:t>T</w:t>
      </w:r>
      <w:r>
        <w:t>rack Video Latency</w:t>
      </w:r>
      <w:bookmarkEnd w:id="63"/>
      <w:bookmarkEnd w:id="64"/>
    </w:p>
    <w:p w:rsidR="00C41FC3" w:rsidRDefault="00C41FC3" w:rsidP="00B06495">
      <w:pPr>
        <w:pStyle w:val="BodyText"/>
      </w:pPr>
      <w:r>
        <w:t xml:space="preserve">When the device is playing unprotected video content, the elapsed time from the last video on one track to the first video on the next track must be no more than </w:t>
      </w:r>
      <w:r w:rsidR="00E45D4C">
        <w:lastRenderedPageBreak/>
        <w:t>3 </w:t>
      </w:r>
      <w:r>
        <w:t xml:space="preserve">seconds. When the device is playing protected video content, the time elapsed from the last video on one track to the first video on the next track must be no more than </w:t>
      </w:r>
      <w:r w:rsidR="00E45D4C">
        <w:t>6 </w:t>
      </w:r>
      <w:r>
        <w:t>seconds.</w:t>
      </w:r>
    </w:p>
    <w:p w:rsidR="00C41FC3" w:rsidRDefault="00C41FC3" w:rsidP="003E678F">
      <w:pPr>
        <w:pStyle w:val="Heading1"/>
      </w:pPr>
      <w:bookmarkStart w:id="65" w:name="_Toc210641501"/>
      <w:bookmarkStart w:id="66" w:name="_Toc213327129"/>
      <w:r>
        <w:t>Building a Great Digital Media Renderer</w:t>
      </w:r>
      <w:bookmarkEnd w:id="65"/>
      <w:bookmarkEnd w:id="66"/>
    </w:p>
    <w:p w:rsidR="00C41FC3" w:rsidRPr="00014CB4" w:rsidRDefault="00C41FC3" w:rsidP="00014CB4">
      <w:pPr>
        <w:pStyle w:val="BodyText"/>
      </w:pPr>
      <w:r w:rsidRPr="00014CB4">
        <w:t xml:space="preserve">Windows 7 has embraced the DLNA 1.5 specification for devices. As shown in scenario 3 in Figure 1, Windows </w:t>
      </w:r>
      <w:r w:rsidR="00933307">
        <w:t>lets</w:t>
      </w:r>
      <w:r w:rsidR="00933307" w:rsidRPr="00014CB4">
        <w:t xml:space="preserve"> </w:t>
      </w:r>
      <w:r w:rsidRPr="00014CB4">
        <w:t>users browse content on servers and send the content to digital media rendere</w:t>
      </w:r>
      <w:r>
        <w:t>r</w:t>
      </w:r>
      <w:r w:rsidRPr="00014CB4">
        <w:t xml:space="preserve">s. The DLNA requirements for DMR </w:t>
      </w:r>
      <w:r>
        <w:t xml:space="preserve">devices </w:t>
      </w:r>
      <w:r w:rsidRPr="00014CB4">
        <w:t>ensure good interoperability between DMR</w:t>
      </w:r>
      <w:r>
        <w:t xml:space="preserve"> device</w:t>
      </w:r>
      <w:r w:rsidRPr="00014CB4">
        <w:t xml:space="preserve">s and the rest of the DLNA environment. In addition to the requirements </w:t>
      </w:r>
      <w:r w:rsidR="00E45D4C">
        <w:t xml:space="preserve">that </w:t>
      </w:r>
      <w:r w:rsidRPr="00014CB4">
        <w:t>DLNA</w:t>
      </w:r>
      <w:r w:rsidR="00E45D4C">
        <w:t xml:space="preserve"> specifies</w:t>
      </w:r>
      <w:r w:rsidRPr="00014CB4">
        <w:t>, Windows has some requirements and recommendations to help device partners create great DMR</w:t>
      </w:r>
      <w:r>
        <w:t xml:space="preserve"> device</w:t>
      </w:r>
      <w:r w:rsidRPr="00014CB4">
        <w:t>s.</w:t>
      </w:r>
    </w:p>
    <w:p w:rsidR="00C41FC3" w:rsidRDefault="00C41FC3" w:rsidP="00A51FC2">
      <w:pPr>
        <w:pStyle w:val="Heading2"/>
      </w:pPr>
      <w:bookmarkStart w:id="67" w:name="_Toc210641502"/>
      <w:bookmarkStart w:id="68" w:name="_Toc213327130"/>
      <w:r>
        <w:t>Codec and Digital Rights Management Support</w:t>
      </w:r>
      <w:bookmarkEnd w:id="67"/>
      <w:bookmarkEnd w:id="68"/>
    </w:p>
    <w:p w:rsidR="00C41FC3" w:rsidRDefault="00C41FC3" w:rsidP="00247011">
      <w:pPr>
        <w:pStyle w:val="BodyText"/>
      </w:pPr>
      <w:r>
        <w:t xml:space="preserve">DLNA clearly defines the minimal set of codecs </w:t>
      </w:r>
      <w:r w:rsidR="00E45D4C">
        <w:t xml:space="preserve">that are </w:t>
      </w:r>
      <w:r>
        <w:t xml:space="preserve">required for interoperability. Unfortunately, users’ libraries often consist of </w:t>
      </w:r>
      <w:r w:rsidR="00933307">
        <w:t>many different</w:t>
      </w:r>
      <w:r>
        <w:t xml:space="preserve"> codecs that the device</w:t>
      </w:r>
      <w:r w:rsidR="00E45D4C">
        <w:t xml:space="preserve"> might not support</w:t>
      </w:r>
      <w:r>
        <w:t>. To address the growing number of codecs, Windows 7 NSS transcode</w:t>
      </w:r>
      <w:r w:rsidR="00E45D4C">
        <w:t>s</w:t>
      </w:r>
      <w:r>
        <w:t xml:space="preserve"> source content to </w:t>
      </w:r>
      <w:r w:rsidR="00933307">
        <w:t>several</w:t>
      </w:r>
      <w:r>
        <w:t xml:space="preserve"> different profiles for better interoperability. The DMR device should support Windows Media codecs and specify the correct </w:t>
      </w:r>
      <w:r w:rsidR="00103B1F">
        <w:t>resource (</w:t>
      </w:r>
      <w:r>
        <w:t>RES</w:t>
      </w:r>
      <w:r w:rsidR="00103B1F">
        <w:t>)</w:t>
      </w:r>
      <w:r>
        <w:t xml:space="preserve"> element for a format and bit rate the device supports.</w:t>
      </w:r>
    </w:p>
    <w:p w:rsidR="00C41FC3" w:rsidRDefault="00C41FC3" w:rsidP="00A51FC2">
      <w:pPr>
        <w:pStyle w:val="Heading3"/>
      </w:pPr>
      <w:bookmarkStart w:id="69" w:name="_Toc210641503"/>
      <w:bookmarkStart w:id="70" w:name="_Toc213327131"/>
      <w:r>
        <w:t>Support for Windows Media Codecs</w:t>
      </w:r>
      <w:bookmarkEnd w:id="69"/>
      <w:bookmarkEnd w:id="70"/>
    </w:p>
    <w:p w:rsidR="00C41FC3" w:rsidRDefault="00C41FC3" w:rsidP="00A51FC2">
      <w:pPr>
        <w:pStyle w:val="BodyText"/>
      </w:pPr>
      <w:r>
        <w:t>Windows Media Format codecs are publically available and are an optional format in the DLNA specification.</w:t>
      </w:r>
    </w:p>
    <w:p w:rsidR="00C41FC3" w:rsidRDefault="00C41FC3" w:rsidP="00F844F3">
      <w:pPr>
        <w:pStyle w:val="Heading4"/>
      </w:pPr>
      <w:r>
        <w:t>Windows Media Audio Support</w:t>
      </w:r>
    </w:p>
    <w:p w:rsidR="00C41FC3" w:rsidRDefault="00C41FC3" w:rsidP="00D904DB">
      <w:pPr>
        <w:pStyle w:val="BodyTextLink"/>
      </w:pPr>
      <w:r>
        <w:t>If a DMR supports audio, the DMR should support the f</w:t>
      </w:r>
      <w:r w:rsidRPr="00A51FC2">
        <w:t xml:space="preserve">ollowing WMA </w:t>
      </w:r>
      <w:r>
        <w:t>p</w:t>
      </w:r>
      <w:r w:rsidRPr="00A51FC2">
        <w:t>rofiles as specified in the DLNA 1.5 Media Formats specification</w:t>
      </w:r>
      <w:r>
        <w:t xml:space="preserve"> (NETMEDIA-0024)</w:t>
      </w:r>
      <w:r w:rsidRPr="00A51FC2">
        <w:t>:</w:t>
      </w:r>
    </w:p>
    <w:p w:rsidR="00C41FC3" w:rsidRDefault="00C41FC3" w:rsidP="0013774F">
      <w:pPr>
        <w:pStyle w:val="BulletList"/>
      </w:pPr>
      <w:r w:rsidRPr="00A51FC2">
        <w:t>WMABASE</w:t>
      </w:r>
    </w:p>
    <w:p w:rsidR="00C41FC3" w:rsidRDefault="00C41FC3" w:rsidP="0013774F">
      <w:pPr>
        <w:pStyle w:val="BulletList"/>
      </w:pPr>
      <w:r w:rsidRPr="00A51FC2">
        <w:t>WM</w:t>
      </w:r>
      <w:r w:rsidRPr="0013774F">
        <w:t>A</w:t>
      </w:r>
      <w:r w:rsidRPr="00A51FC2">
        <w:t>FULL</w:t>
      </w:r>
    </w:p>
    <w:p w:rsidR="00C41FC3" w:rsidRDefault="00C41FC3" w:rsidP="00F844F3">
      <w:pPr>
        <w:pStyle w:val="Heading4"/>
      </w:pPr>
      <w:r>
        <w:t>Windows Media Video Support</w:t>
      </w:r>
    </w:p>
    <w:p w:rsidR="00C41FC3" w:rsidRDefault="00C41FC3" w:rsidP="00D904DB">
      <w:pPr>
        <w:pStyle w:val="BodyTextLink"/>
      </w:pPr>
      <w:r>
        <w:t>If a DMR supports video, the DMR should support the f</w:t>
      </w:r>
      <w:r w:rsidRPr="00A51FC2">
        <w:t xml:space="preserve">ollowing </w:t>
      </w:r>
      <w:r>
        <w:t>WMV</w:t>
      </w:r>
      <w:r w:rsidRPr="00A51FC2">
        <w:t xml:space="preserve"> </w:t>
      </w:r>
      <w:r>
        <w:t>p</w:t>
      </w:r>
      <w:r w:rsidRPr="00A51FC2">
        <w:t>rofiles</w:t>
      </w:r>
      <w:r>
        <w:t>,</w:t>
      </w:r>
      <w:r w:rsidRPr="00A51FC2">
        <w:t xml:space="preserve"> as specified in the DLNA 1.5 Media Formats specification</w:t>
      </w:r>
      <w:r>
        <w:t xml:space="preserve"> (NETMEDIA-0023)</w:t>
      </w:r>
      <w:r w:rsidRPr="00A51FC2">
        <w:t>:</w:t>
      </w:r>
    </w:p>
    <w:p w:rsidR="00C41FC3" w:rsidRDefault="00C41FC3" w:rsidP="00F21A88">
      <w:pPr>
        <w:pStyle w:val="BulletList"/>
      </w:pPr>
      <w:r w:rsidRPr="00F844F3">
        <w:t>WMVMED_BASE</w:t>
      </w:r>
    </w:p>
    <w:p w:rsidR="00C41FC3" w:rsidRDefault="00C41FC3" w:rsidP="00F21A88">
      <w:pPr>
        <w:pStyle w:val="BulletList"/>
      </w:pPr>
      <w:r w:rsidRPr="00F21A88">
        <w:t>WMVMED</w:t>
      </w:r>
      <w:r w:rsidRPr="00F844F3">
        <w:t>_FULL</w:t>
      </w:r>
    </w:p>
    <w:p w:rsidR="00C41FC3" w:rsidRDefault="00C41FC3" w:rsidP="00F21A88">
      <w:pPr>
        <w:pStyle w:val="BulletList"/>
      </w:pPr>
      <w:r w:rsidRPr="00F844F3">
        <w:t>WMVSPLL_BASE</w:t>
      </w:r>
    </w:p>
    <w:p w:rsidR="00C41FC3" w:rsidRDefault="00C41FC3" w:rsidP="00F21A88">
      <w:pPr>
        <w:pStyle w:val="BulletList"/>
      </w:pPr>
      <w:r w:rsidRPr="00F844F3">
        <w:t>WMVSPML_BASE</w:t>
      </w:r>
    </w:p>
    <w:p w:rsidR="00C41FC3" w:rsidRDefault="00C41FC3" w:rsidP="00F21A88">
      <w:pPr>
        <w:pStyle w:val="BulletList"/>
      </w:pPr>
      <w:r w:rsidRPr="00F844F3">
        <w:t>WMVHIGH_FULL</w:t>
      </w:r>
    </w:p>
    <w:p w:rsidR="00C41FC3" w:rsidRPr="00F844F3" w:rsidRDefault="00C41FC3" w:rsidP="00F844F3">
      <w:pPr>
        <w:pStyle w:val="Heading4"/>
        <w:rPr>
          <w:rFonts w:ascii="Verdana" w:hAnsi="Verdana"/>
          <w:color w:val="000000"/>
          <w:sz w:val="16"/>
          <w:szCs w:val="16"/>
        </w:rPr>
      </w:pPr>
      <w:r>
        <w:rPr>
          <w:rFonts w:eastAsia="MS Mincho"/>
        </w:rPr>
        <w:t>Windows Media Audio and Windows Media Video Certified Codecs</w:t>
      </w:r>
    </w:p>
    <w:p w:rsidR="00C41FC3" w:rsidRDefault="00C41FC3" w:rsidP="00F844F3">
      <w:pPr>
        <w:pStyle w:val="BodyText"/>
      </w:pPr>
      <w:r>
        <w:t xml:space="preserve">If WMA and WMV are implemented, a </w:t>
      </w:r>
      <w:r w:rsidRPr="00A51FC2">
        <w:t xml:space="preserve">DMR must use </w:t>
      </w:r>
      <w:r>
        <w:t xml:space="preserve">WMA and WMV </w:t>
      </w:r>
      <w:r w:rsidRPr="00A51FC2">
        <w:t>decoders that have passed the Microsoft integrated circuit (IC) test</w:t>
      </w:r>
      <w:r>
        <w:t xml:space="preserve"> (NETMEDIA-0001).</w:t>
      </w:r>
    </w:p>
    <w:p w:rsidR="00693F17" w:rsidRDefault="00C41FC3">
      <w:pPr>
        <w:pStyle w:val="Heading3"/>
        <w:keepNext w:val="0"/>
        <w:pageBreakBefore/>
      </w:pPr>
      <w:bookmarkStart w:id="71" w:name="_Toc210641504"/>
      <w:bookmarkStart w:id="72" w:name="_Toc213327132"/>
      <w:r>
        <w:lastRenderedPageBreak/>
        <w:t>Playing the Correct RES Element</w:t>
      </w:r>
      <w:bookmarkEnd w:id="71"/>
      <w:bookmarkEnd w:id="72"/>
    </w:p>
    <w:p w:rsidR="00C41FC3" w:rsidRDefault="00C41FC3" w:rsidP="00F844F3">
      <w:pPr>
        <w:pStyle w:val="BodyText"/>
      </w:pPr>
      <w:r>
        <w:t xml:space="preserve">The Windows 7 NSS transcodes source content into different RES elements. A DMR must choose a RES element that the DMR device can </w:t>
      </w:r>
      <w:r w:rsidR="00933307">
        <w:t>display</w:t>
      </w:r>
      <w:r>
        <w:t xml:space="preserve"> (NETMEDIA-0025). The DMR device should select any RES element that can be rendered without requiring a transcode operation. If the device can play RES element #1, the device should prefer that element over a transcoded element.</w:t>
      </w:r>
    </w:p>
    <w:p w:rsidR="00C41FC3" w:rsidRPr="00D904DB" w:rsidRDefault="00C41FC3" w:rsidP="00D904DB">
      <w:pPr>
        <w:pStyle w:val="BodyTextLink"/>
        <w:rPr>
          <w:b/>
        </w:rPr>
      </w:pPr>
      <w:r w:rsidRPr="00D904DB">
        <w:rPr>
          <w:b/>
        </w:rPr>
        <w:t>Tips:</w:t>
      </w:r>
    </w:p>
    <w:p w:rsidR="00693F17" w:rsidRDefault="00C41FC3">
      <w:pPr>
        <w:pStyle w:val="BulletList"/>
      </w:pPr>
      <w:r>
        <w:t>Some devices choose MPEG over other formats they support. This can create a poor experience if the user must endure a transcode even though the device supports the source media natively.</w:t>
      </w:r>
    </w:p>
    <w:p w:rsidR="00693F17" w:rsidRDefault="00C41FC3">
      <w:pPr>
        <w:pStyle w:val="BulletList"/>
      </w:pPr>
      <w:r>
        <w:t xml:space="preserve">Devices should not choose to play or evaluate support for the media based </w:t>
      </w:r>
      <w:r w:rsidR="00933307">
        <w:t>only</w:t>
      </w:r>
      <w:r>
        <w:t xml:space="preserve"> on the first returned RES element, even though Windows could provide the media to the device in a supported codec.</w:t>
      </w:r>
    </w:p>
    <w:p w:rsidR="00693F17" w:rsidRDefault="00C41FC3">
      <w:pPr>
        <w:pStyle w:val="BulletList"/>
      </w:pPr>
      <w:r>
        <w:t xml:space="preserve">With Windows 7 transcode support, the DMR device </w:t>
      </w:r>
      <w:r w:rsidR="00E45D4C">
        <w:t xml:space="preserve">is </w:t>
      </w:r>
      <w:r>
        <w:t xml:space="preserve">not </w:t>
      </w:r>
      <w:r w:rsidR="00E45D4C">
        <w:t xml:space="preserve">required </w:t>
      </w:r>
      <w:r>
        <w:t>to support as many decoders.</w:t>
      </w:r>
    </w:p>
    <w:p w:rsidR="00C41FC3" w:rsidRDefault="00C41FC3" w:rsidP="00410F2D">
      <w:pPr>
        <w:pStyle w:val="Heading3"/>
      </w:pPr>
      <w:bookmarkStart w:id="73" w:name="_Toc213327133"/>
      <w:bookmarkStart w:id="74" w:name="_Toc210641505"/>
      <w:r>
        <w:t>Digital Rights Management</w:t>
      </w:r>
      <w:bookmarkEnd w:id="73"/>
    </w:p>
    <w:bookmarkEnd w:id="74"/>
    <w:p w:rsidR="00C41FC3" w:rsidRPr="00AA172F" w:rsidRDefault="00C41FC3" w:rsidP="00AA172F">
      <w:pPr>
        <w:pStyle w:val="BodyText"/>
      </w:pPr>
      <w:r>
        <w:t xml:space="preserve">Windows Media Digital Rights Management (DRM) has been part of the Windows </w:t>
      </w:r>
      <w:r w:rsidR="00E45D4C">
        <w:t>e</w:t>
      </w:r>
      <w:r>
        <w:t xml:space="preserve">cosystem since </w:t>
      </w:r>
      <w:r w:rsidR="00E45D4C">
        <w:t xml:space="preserve">before </w:t>
      </w:r>
      <w:r>
        <w:t xml:space="preserve">the beta release of Windows Media Player 7 in 2000. Windows users have millions of protected files that must play in this ecosystem. Therefore, </w:t>
      </w:r>
      <w:r w:rsidR="00E45D4C">
        <w:t>we</w:t>
      </w:r>
      <w:r>
        <w:t xml:space="preserve"> highly recommend that digital media renderers support Windows Media DRM-ND (</w:t>
      </w:r>
      <w:r w:rsidRPr="007B0E7F">
        <w:t>NETMEDIA-0020</w:t>
      </w:r>
      <w:r>
        <w:t>).</w:t>
      </w:r>
    </w:p>
    <w:p w:rsidR="00C41FC3" w:rsidRDefault="00C41FC3" w:rsidP="00F40A99">
      <w:pPr>
        <w:pStyle w:val="Heading2"/>
      </w:pPr>
      <w:bookmarkStart w:id="75" w:name="_Toc210641506"/>
      <w:bookmarkStart w:id="76" w:name="_Toc213327134"/>
      <w:r>
        <w:t>Playback Requirements</w:t>
      </w:r>
      <w:bookmarkEnd w:id="75"/>
      <w:bookmarkEnd w:id="76"/>
    </w:p>
    <w:p w:rsidR="00C41FC3" w:rsidRDefault="00C41FC3" w:rsidP="00D904DB">
      <w:pPr>
        <w:pStyle w:val="BodyTextLink"/>
      </w:pPr>
      <w:r>
        <w:t>Digital media renderer devices must meet two criteria:</w:t>
      </w:r>
    </w:p>
    <w:p w:rsidR="00693F17" w:rsidRDefault="00C41FC3" w:rsidP="00DE5D49">
      <w:pPr>
        <w:pStyle w:val="BulletList"/>
      </w:pPr>
      <w:bookmarkStart w:id="77" w:name="_Toc210641507"/>
      <w:r>
        <w:t>DMR devices must not block during errors</w:t>
      </w:r>
      <w:bookmarkEnd w:id="77"/>
      <w:r>
        <w:t>.</w:t>
      </w:r>
    </w:p>
    <w:p w:rsidR="00C41FC3" w:rsidRDefault="00C41FC3" w:rsidP="00DE5D49">
      <w:pPr>
        <w:pStyle w:val="BulletList"/>
      </w:pPr>
      <w:bookmarkStart w:id="78" w:name="_Toc210641508"/>
      <w:r>
        <w:t>DMR devices must be ready to accept input</w:t>
      </w:r>
      <w:bookmarkEnd w:id="78"/>
      <w:r>
        <w:t>.</w:t>
      </w:r>
    </w:p>
    <w:p w:rsidR="00D904DB" w:rsidRDefault="00D904DB" w:rsidP="00D904DB">
      <w:pPr>
        <w:pStyle w:val="Le"/>
      </w:pPr>
    </w:p>
    <w:p w:rsidR="00C41FC3" w:rsidRDefault="00C41FC3" w:rsidP="00DE5D49">
      <w:pPr>
        <w:pStyle w:val="BodyText"/>
      </w:pPr>
      <w:r>
        <w:t xml:space="preserve">The DMR might not be in the same room as the DMC. Therefore, when an error occurs, it is often the best user experience to move past the error and </w:t>
      </w:r>
      <w:r w:rsidR="00933307">
        <w:t>continue to play</w:t>
      </w:r>
      <w:r>
        <w:t xml:space="preserve"> the next item. The Windows 7 logo requires that when a DMR receives an error, it must go into a STOPPED state and await instructions from the DMC. If the DMC provides another resource, then the DMR must suppress any error and begin playback of the next stream (NETMEDIA-0041).</w:t>
      </w:r>
    </w:p>
    <w:p w:rsidR="00C41FC3" w:rsidRPr="00C45366" w:rsidRDefault="00C41FC3" w:rsidP="00C45366">
      <w:pPr>
        <w:rPr>
          <w:rFonts w:eastAsia="MS Mincho" w:cs="Arial"/>
          <w:szCs w:val="20"/>
        </w:rPr>
      </w:pPr>
      <w:r w:rsidRPr="00C45366">
        <w:rPr>
          <w:rFonts w:eastAsia="MS Mincho" w:cs="Arial"/>
          <w:szCs w:val="20"/>
        </w:rPr>
        <w:t xml:space="preserve">When a DMR </w:t>
      </w:r>
      <w:r>
        <w:rPr>
          <w:rFonts w:eastAsia="MS Mincho" w:cs="Arial"/>
          <w:szCs w:val="20"/>
        </w:rPr>
        <w:t>announces</w:t>
      </w:r>
      <w:r w:rsidRPr="00C45366">
        <w:rPr>
          <w:rFonts w:eastAsia="MS Mincho" w:cs="Arial"/>
          <w:szCs w:val="20"/>
        </w:rPr>
        <w:t xml:space="preserve"> itself on the network, it must </w:t>
      </w:r>
      <w:r>
        <w:rPr>
          <w:rFonts w:eastAsia="MS Mincho" w:cs="Arial"/>
          <w:szCs w:val="20"/>
        </w:rPr>
        <w:t xml:space="preserve">be </w:t>
      </w:r>
      <w:r w:rsidRPr="00C45366">
        <w:rPr>
          <w:rFonts w:eastAsia="MS Mincho" w:cs="Arial"/>
          <w:szCs w:val="20"/>
        </w:rPr>
        <w:t xml:space="preserve">able </w:t>
      </w:r>
      <w:r w:rsidR="00E45D4C">
        <w:rPr>
          <w:rFonts w:eastAsia="MS Mincho" w:cs="Arial"/>
          <w:szCs w:val="20"/>
        </w:rPr>
        <w:t xml:space="preserve">to </w:t>
      </w:r>
      <w:r w:rsidR="00933307">
        <w:rPr>
          <w:rFonts w:eastAsia="MS Mincho" w:cs="Arial"/>
          <w:szCs w:val="20"/>
        </w:rPr>
        <w:t>display</w:t>
      </w:r>
      <w:r w:rsidRPr="00C45366">
        <w:rPr>
          <w:rFonts w:eastAsia="MS Mincho" w:cs="Arial"/>
          <w:szCs w:val="20"/>
        </w:rPr>
        <w:t xml:space="preserve"> streams </w:t>
      </w:r>
      <w:r w:rsidR="00E45D4C">
        <w:rPr>
          <w:rFonts w:eastAsia="MS Mincho" w:cs="Arial"/>
          <w:szCs w:val="20"/>
        </w:rPr>
        <w:t xml:space="preserve">that are </w:t>
      </w:r>
      <w:r w:rsidRPr="00C45366">
        <w:rPr>
          <w:rFonts w:eastAsia="MS Mincho" w:cs="Arial"/>
          <w:szCs w:val="20"/>
        </w:rPr>
        <w:t xml:space="preserve">received from </w:t>
      </w:r>
      <w:r>
        <w:rPr>
          <w:rFonts w:eastAsia="MS Mincho" w:cs="Arial"/>
          <w:szCs w:val="20"/>
        </w:rPr>
        <w:t>a</w:t>
      </w:r>
      <w:r w:rsidRPr="00C45366">
        <w:rPr>
          <w:rFonts w:eastAsia="MS Mincho" w:cs="Arial"/>
          <w:szCs w:val="20"/>
        </w:rPr>
        <w:t xml:space="preserve"> DMC without any additional user input (NETMEDIA-0042). It is </w:t>
      </w:r>
      <w:r w:rsidR="00933307">
        <w:rPr>
          <w:rFonts w:eastAsia="MS Mincho" w:cs="Arial"/>
          <w:szCs w:val="20"/>
        </w:rPr>
        <w:t>unacceptable</w:t>
      </w:r>
      <w:r w:rsidRPr="00C45366">
        <w:rPr>
          <w:rFonts w:eastAsia="MS Mincho" w:cs="Arial"/>
          <w:szCs w:val="20"/>
        </w:rPr>
        <w:t xml:space="preserve"> for a device to announce itself as a DMR</w:t>
      </w:r>
      <w:r>
        <w:rPr>
          <w:rFonts w:eastAsia="MS Mincho" w:cs="Arial"/>
          <w:szCs w:val="20"/>
        </w:rPr>
        <w:t xml:space="preserve"> and</w:t>
      </w:r>
      <w:r w:rsidRPr="00C45366">
        <w:rPr>
          <w:rFonts w:eastAsia="MS Mincho" w:cs="Arial"/>
          <w:szCs w:val="20"/>
        </w:rPr>
        <w:t xml:space="preserve"> then refuse to play back because the hardware is not set</w:t>
      </w:r>
      <w:r>
        <w:rPr>
          <w:rFonts w:eastAsia="MS Mincho" w:cs="Arial"/>
          <w:szCs w:val="20"/>
        </w:rPr>
        <w:t xml:space="preserve"> </w:t>
      </w:r>
      <w:r w:rsidRPr="00C45366">
        <w:rPr>
          <w:rFonts w:eastAsia="MS Mincho" w:cs="Arial"/>
          <w:szCs w:val="20"/>
        </w:rPr>
        <w:t>up to receive content. If the device has multiple modes and it can act as a DMR</w:t>
      </w:r>
      <w:r w:rsidRPr="00FB1A2B">
        <w:rPr>
          <w:rFonts w:eastAsia="MS Mincho" w:cs="Arial"/>
          <w:szCs w:val="20"/>
        </w:rPr>
        <w:t xml:space="preserve"> </w:t>
      </w:r>
      <w:r w:rsidRPr="00C45366">
        <w:rPr>
          <w:rFonts w:eastAsia="MS Mincho" w:cs="Arial"/>
          <w:szCs w:val="20"/>
        </w:rPr>
        <w:t xml:space="preserve">only in certain modes, then it </w:t>
      </w:r>
      <w:r>
        <w:rPr>
          <w:rFonts w:eastAsia="MS Mincho" w:cs="Arial"/>
          <w:szCs w:val="20"/>
        </w:rPr>
        <w:t>must not</w:t>
      </w:r>
      <w:r w:rsidRPr="00C45366">
        <w:rPr>
          <w:rFonts w:eastAsia="MS Mincho" w:cs="Arial"/>
          <w:szCs w:val="20"/>
        </w:rPr>
        <w:t xml:space="preserve"> broadcast itself as a DMR when in one of those competing modes.</w:t>
      </w:r>
    </w:p>
    <w:p w:rsidR="00693F17" w:rsidRDefault="00C41FC3">
      <w:pPr>
        <w:pStyle w:val="Heading2"/>
        <w:keepNext w:val="0"/>
        <w:pageBreakBefore/>
      </w:pPr>
      <w:bookmarkStart w:id="79" w:name="_Toc210641509"/>
      <w:bookmarkStart w:id="80" w:name="_Toc213327135"/>
      <w:r>
        <w:lastRenderedPageBreak/>
        <w:t>Seek Requirements</w:t>
      </w:r>
      <w:bookmarkEnd w:id="79"/>
      <w:bookmarkEnd w:id="80"/>
    </w:p>
    <w:p w:rsidR="00C41FC3" w:rsidRDefault="00C41FC3" w:rsidP="004B19A2">
      <w:pPr>
        <w:pStyle w:val="BodyText"/>
      </w:pPr>
      <w:r>
        <w:t xml:space="preserve">Most users today are accustomed to operating VCRs and DVRs. There is an expectation that the device should enable the user to seek to a location in the audio or video stream. Minimally, Windows 7 logo requirements state that a </w:t>
      </w:r>
      <w:r w:rsidRPr="004B19A2">
        <w:t>DMR</w:t>
      </w:r>
      <w:r>
        <w:t xml:space="preserve"> device</w:t>
      </w:r>
      <w:r w:rsidRPr="004B19A2">
        <w:t xml:space="preserve"> must support </w:t>
      </w:r>
      <w:r>
        <w:t>t</w:t>
      </w:r>
      <w:r w:rsidRPr="004B19A2">
        <w:t xml:space="preserve">ime-based seeking for WMA and WMV content with ProfileIDs </w:t>
      </w:r>
      <w:r w:rsidR="00E45D4C">
        <w:t xml:space="preserve">that are </w:t>
      </w:r>
      <w:r w:rsidRPr="004B19A2">
        <w:t xml:space="preserve">defined in NETMEDIA-0023 and NETMEDIA-0024. Support for seeking can be done locally </w:t>
      </w:r>
      <w:r w:rsidR="00E45D4C">
        <w:t xml:space="preserve">by </w:t>
      </w:r>
      <w:r w:rsidRPr="004B19A2">
        <w:t xml:space="preserve">using cached content, </w:t>
      </w:r>
      <w:r w:rsidR="00E45D4C">
        <w:t xml:space="preserve">through </w:t>
      </w:r>
      <w:r w:rsidRPr="004B19A2">
        <w:t>HTTP requests against the server or a combination of both</w:t>
      </w:r>
      <w:r>
        <w:t xml:space="preserve"> (NETMEDIA-0070).</w:t>
      </w:r>
    </w:p>
    <w:p w:rsidR="00C41FC3" w:rsidRDefault="00C41FC3" w:rsidP="004B19A2">
      <w:pPr>
        <w:pStyle w:val="BodyText"/>
      </w:pPr>
      <w:r w:rsidRPr="004B19A2">
        <w:t xml:space="preserve">The </w:t>
      </w:r>
      <w:r>
        <w:t>t</w:t>
      </w:r>
      <w:r w:rsidRPr="004B19A2">
        <w:t>ime-based seek protocol for DMR</w:t>
      </w:r>
      <w:r>
        <w:t xml:space="preserve"> devices</w:t>
      </w:r>
      <w:r w:rsidRPr="004B19A2">
        <w:t xml:space="preserve"> and DMC</w:t>
      </w:r>
      <w:r>
        <w:t xml:space="preserve"> device</w:t>
      </w:r>
      <w:r w:rsidRPr="004B19A2">
        <w:t xml:space="preserve"> interactions is described in DLNA document CR13 (under the name </w:t>
      </w:r>
      <w:r w:rsidR="00E45D4C">
        <w:t>”</w:t>
      </w:r>
      <w:r w:rsidRPr="004B19A2">
        <w:t>controller-time seek operations</w:t>
      </w:r>
      <w:r w:rsidR="00E45D4C">
        <w:t>”</w:t>
      </w:r>
      <w:r w:rsidRPr="004B19A2">
        <w:t xml:space="preserve">). CR13 will be published as Errata #3 to the DLNA 1.5 Guidelines. DMRs must follow the requirements for controller-time seek operations </w:t>
      </w:r>
      <w:r w:rsidR="00E45D4C">
        <w:t xml:space="preserve">that are </w:t>
      </w:r>
      <w:r w:rsidRPr="004B19A2">
        <w:t>defined in CR13.</w:t>
      </w:r>
    </w:p>
    <w:p w:rsidR="00C41FC3" w:rsidRDefault="00C41FC3" w:rsidP="004B19A2">
      <w:pPr>
        <w:pStyle w:val="BodyText"/>
      </w:pPr>
      <w:r>
        <w:t>The Windows 7 NSS</w:t>
      </w:r>
      <w:r w:rsidRPr="004B19A2">
        <w:t xml:space="preserve"> supports seeking </w:t>
      </w:r>
      <w:r w:rsidR="00E45D4C">
        <w:t xml:space="preserve">to </w:t>
      </w:r>
      <w:r w:rsidRPr="004B19A2">
        <w:t>us</w:t>
      </w:r>
      <w:r w:rsidR="00E45D4C">
        <w:t>e</w:t>
      </w:r>
      <w:r w:rsidRPr="004B19A2">
        <w:t xml:space="preserve"> a conventional HTTP </w:t>
      </w:r>
      <w:r w:rsidR="00E45D4C">
        <w:t>r</w:t>
      </w:r>
      <w:r w:rsidRPr="004B19A2">
        <w:t>ange request as defined in section 14.35 of the HTTP 1.1 specification. It also supports the DLNA-defined HTTP extension header</w:t>
      </w:r>
      <w:r>
        <w:t xml:space="preserve">, </w:t>
      </w:r>
      <w:r w:rsidRPr="004B19A2">
        <w:t>TimeSeekRange.DLNA.org.</w:t>
      </w:r>
      <w:r>
        <w:t xml:space="preserve"> </w:t>
      </w:r>
      <w:r w:rsidRPr="004B19A2">
        <w:t xml:space="preserve">Depending on the content type, the </w:t>
      </w:r>
      <w:r>
        <w:t>NSS</w:t>
      </w:r>
      <w:r w:rsidRPr="004B19A2">
        <w:t xml:space="preserve"> provide</w:t>
      </w:r>
      <w:r w:rsidR="00E45D4C">
        <w:t>s</w:t>
      </w:r>
      <w:r w:rsidRPr="004B19A2">
        <w:t xml:space="preserve"> none, one of the two, or both seek methods. </w:t>
      </w:r>
      <w:r>
        <w:t>T</w:t>
      </w:r>
      <w:r w:rsidRPr="004B19A2">
        <w:t xml:space="preserve">he DMR must verify the appropriate seek method before </w:t>
      </w:r>
      <w:r w:rsidR="00933307">
        <w:t xml:space="preserve">it tries </w:t>
      </w:r>
      <w:r w:rsidRPr="004B19A2">
        <w:t>to seek within the content item.</w:t>
      </w:r>
    </w:p>
    <w:p w:rsidR="00693F17" w:rsidRDefault="00E45D4C" w:rsidP="00D904DB">
      <w:pPr>
        <w:pStyle w:val="BodyText"/>
      </w:pPr>
      <w:r>
        <w:t xml:space="preserve">Although </w:t>
      </w:r>
      <w:r w:rsidR="00C41FC3">
        <w:t>the Windows 7 logo requirements require seek support for WMA and WMV profiles, f</w:t>
      </w:r>
      <w:r w:rsidR="00C41FC3" w:rsidRPr="004B19A2">
        <w:t xml:space="preserve">or other </w:t>
      </w:r>
      <w:r w:rsidR="00C41FC3">
        <w:t>p</w:t>
      </w:r>
      <w:r w:rsidR="00C41FC3" w:rsidRPr="004B19A2">
        <w:t>rofiles, DMR</w:t>
      </w:r>
      <w:r w:rsidR="00C41FC3">
        <w:t xml:space="preserve"> device</w:t>
      </w:r>
      <w:r w:rsidR="00C41FC3" w:rsidRPr="004B19A2">
        <w:t>s shou</w:t>
      </w:r>
      <w:r w:rsidR="00C41FC3">
        <w:t>ld support time-based seeking.</w:t>
      </w:r>
    </w:p>
    <w:p w:rsidR="00C41FC3" w:rsidRDefault="00C41FC3" w:rsidP="004B19A2">
      <w:pPr>
        <w:pStyle w:val="Heading2"/>
      </w:pPr>
      <w:bookmarkStart w:id="81" w:name="_Toc210641510"/>
      <w:bookmarkStart w:id="82" w:name="_Toc213327136"/>
      <w:r>
        <w:t>Pause Requirements</w:t>
      </w:r>
      <w:bookmarkEnd w:id="81"/>
      <w:bookmarkEnd w:id="82"/>
    </w:p>
    <w:p w:rsidR="00C41FC3" w:rsidRDefault="00C41FC3" w:rsidP="00C45366">
      <w:pPr>
        <w:pStyle w:val="BodyText"/>
      </w:pPr>
      <w:r>
        <w:t>DLNA requires that DMRs be able to play and stop streams. Windows 7 logo requirements require that DMRs be able to pause as specified in the UPnP AVTransport specification (NETMEDIA-0071).</w:t>
      </w:r>
    </w:p>
    <w:p w:rsidR="00C41FC3" w:rsidRDefault="00C41FC3" w:rsidP="004B19A2">
      <w:pPr>
        <w:pStyle w:val="Heading2"/>
      </w:pPr>
      <w:bookmarkStart w:id="83" w:name="_Toc210641511"/>
      <w:bookmarkStart w:id="84" w:name="_Toc213327137"/>
      <w:r>
        <w:t>Volume Control Requirements</w:t>
      </w:r>
      <w:bookmarkEnd w:id="83"/>
      <w:bookmarkEnd w:id="84"/>
    </w:p>
    <w:p w:rsidR="00C41FC3" w:rsidRPr="00C16BCD" w:rsidRDefault="00C41FC3" w:rsidP="00C16BCD">
      <w:pPr>
        <w:pStyle w:val="BodyText"/>
      </w:pPr>
      <w:r w:rsidRPr="00C16BCD">
        <w:t xml:space="preserve">With digital media controllers controlling the playback experience, </w:t>
      </w:r>
      <w:r>
        <w:t>Windows 7</w:t>
      </w:r>
      <w:r w:rsidRPr="00C16BCD">
        <w:t xml:space="preserve"> logo requirements state that it is mandatory that a </w:t>
      </w:r>
      <w:r w:rsidRPr="00C16BCD">
        <w:rPr>
          <w:szCs w:val="24"/>
        </w:rPr>
        <w:t xml:space="preserve">DMR that </w:t>
      </w:r>
      <w:r w:rsidR="00E45D4C">
        <w:rPr>
          <w:szCs w:val="24"/>
        </w:rPr>
        <w:t xml:space="preserve">can </w:t>
      </w:r>
      <w:r w:rsidRPr="00C16BCD">
        <w:rPr>
          <w:szCs w:val="24"/>
        </w:rPr>
        <w:t>render audio must support volume control and conform with DLNA requirement 7.3.108 MM Renderer Volume Control (</w:t>
      </w:r>
      <w:r w:rsidRPr="00C16BCD">
        <w:t>NETMEDIA-0072)</w:t>
      </w:r>
      <w:r>
        <w:t>.</w:t>
      </w:r>
    </w:p>
    <w:p w:rsidR="00C41FC3" w:rsidRDefault="00C41FC3" w:rsidP="00B51D58">
      <w:pPr>
        <w:pStyle w:val="Heading2"/>
      </w:pPr>
      <w:bookmarkStart w:id="85" w:name="_Toc210641512"/>
      <w:bookmarkStart w:id="86" w:name="_Toc213327138"/>
      <w:r>
        <w:t>Playback Recommendations</w:t>
      </w:r>
      <w:bookmarkEnd w:id="85"/>
      <w:bookmarkEnd w:id="86"/>
    </w:p>
    <w:p w:rsidR="00C41FC3" w:rsidRDefault="00C41FC3" w:rsidP="004B19A2">
      <w:pPr>
        <w:pStyle w:val="BodyText"/>
      </w:pPr>
      <w:r>
        <w:t>The baseline playback requirements provide a good user experience. To foster a great user experience, we advocate that DMR devices implement the following features in addition to the baseline requirements.</w:t>
      </w:r>
    </w:p>
    <w:p w:rsidR="00C41FC3" w:rsidRDefault="00C41FC3" w:rsidP="006D2253">
      <w:pPr>
        <w:pStyle w:val="Heading3"/>
      </w:pPr>
      <w:bookmarkStart w:id="87" w:name="_Toc210641513"/>
      <w:bookmarkStart w:id="88" w:name="_Toc213327139"/>
      <w:r>
        <w:t xml:space="preserve">Choosing the </w:t>
      </w:r>
      <w:r w:rsidR="00E45D4C">
        <w:t>O</w:t>
      </w:r>
      <w:r>
        <w:t xml:space="preserve">ptimal RES </w:t>
      </w:r>
      <w:r w:rsidR="00E45D4C">
        <w:t>E</w:t>
      </w:r>
      <w:r>
        <w:t>lement</w:t>
      </w:r>
      <w:bookmarkEnd w:id="87"/>
      <w:bookmarkEnd w:id="88"/>
    </w:p>
    <w:p w:rsidR="00C41FC3" w:rsidRDefault="00C41FC3" w:rsidP="006D2253">
      <w:pPr>
        <w:pStyle w:val="BodyText"/>
      </w:pPr>
      <w:r>
        <w:t>The Windows 7 NSS provides a DMR device with multiple RES elements, and the Windows 7 requirements state that the DMR must choose the RES element that it can play. Additionally, the DMR should select the RES element that provide</w:t>
      </w:r>
      <w:r w:rsidR="00E45D4C">
        <w:t>s</w:t>
      </w:r>
      <w:r>
        <w:t xml:space="preserve"> the best playback experience. The DMR should weigh Quality of Service </w:t>
      </w:r>
      <w:r w:rsidR="00E45D4C">
        <w:t xml:space="preserve">(QoS) </w:t>
      </w:r>
      <w:r>
        <w:t>into the selection criteria and determine the bit rate that best meets the client’s needs.</w:t>
      </w:r>
    </w:p>
    <w:p w:rsidR="00C41FC3" w:rsidRDefault="00C41FC3" w:rsidP="00B51D58">
      <w:pPr>
        <w:pStyle w:val="Heading3"/>
      </w:pPr>
      <w:bookmarkStart w:id="89" w:name="_Toc210641514"/>
      <w:bookmarkStart w:id="90" w:name="_Toc213327140"/>
      <w:r>
        <w:lastRenderedPageBreak/>
        <w:t>Fast Forward and Fast Rewind</w:t>
      </w:r>
      <w:bookmarkEnd w:id="89"/>
      <w:bookmarkEnd w:id="90"/>
    </w:p>
    <w:p w:rsidR="00693F17" w:rsidRDefault="00C41FC3" w:rsidP="00B51D58">
      <w:pPr>
        <w:pStyle w:val="BodyText"/>
      </w:pPr>
      <w:r>
        <w:t xml:space="preserve">Consumers are accustomed to being able to fast-forward and fast-rewind both audio and video content. Therefore, we recommend that DMR devices support </w:t>
      </w:r>
      <w:r w:rsidR="00E45D4C">
        <w:t>”</w:t>
      </w:r>
      <w:r>
        <w:t>trick modes.</w:t>
      </w:r>
      <w:r w:rsidR="00E45D4C">
        <w:t>”</w:t>
      </w:r>
      <w:r>
        <w:t xml:space="preserve"> Minimally, a DMR should support</w:t>
      </w:r>
      <w:r w:rsidRPr="00B51D58">
        <w:t xml:space="preserve"> positive 2 and negative 2 play</w:t>
      </w:r>
      <w:r>
        <w:t xml:space="preserve"> </w:t>
      </w:r>
      <w:r w:rsidRPr="00B51D58">
        <w:t>speed control of WMA and WMV</w:t>
      </w:r>
      <w:r>
        <w:t xml:space="preserve"> content.</w:t>
      </w:r>
    </w:p>
    <w:p w:rsidR="00C41FC3" w:rsidRDefault="00C41FC3" w:rsidP="00F40A99">
      <w:pPr>
        <w:pStyle w:val="Heading2"/>
      </w:pPr>
      <w:bookmarkStart w:id="91" w:name="_Toc210641515"/>
      <w:bookmarkStart w:id="92" w:name="_Toc213327141"/>
      <w:r>
        <w:t>Search Requirements</w:t>
      </w:r>
      <w:bookmarkEnd w:id="91"/>
      <w:bookmarkEnd w:id="92"/>
    </w:p>
    <w:p w:rsidR="00693F17" w:rsidRDefault="00C41FC3" w:rsidP="00D904DB">
      <w:pPr>
        <w:pStyle w:val="BodyTextLink"/>
      </w:pPr>
      <w:r>
        <w:t>Some DMR devices enable more than just DMR functionality. If a DMR implements a media server control point (MSCP), then the DMR must either support search locally or support sending search requests in response to user action (NETMEDIA-0027). For example, if</w:t>
      </w:r>
      <w:r w:rsidRPr="00DE05DC">
        <w:rPr>
          <w:rFonts w:ascii="Arial" w:hAnsi="Arial"/>
          <w:sz w:val="20"/>
        </w:rPr>
        <w:t xml:space="preserve"> </w:t>
      </w:r>
      <w:r w:rsidR="006939C1" w:rsidRPr="006939C1">
        <w:t>the DMR does not support local search, then the MSCP must also support sending CDS:Search requests in response to the user action. Search queries must support the following metadata properties:</w:t>
      </w:r>
    </w:p>
    <w:p w:rsidR="00C41FC3" w:rsidRDefault="00C41FC3" w:rsidP="00304863">
      <w:pPr>
        <w:pStyle w:val="BulletList"/>
      </w:pPr>
      <w:r>
        <w:t>dc:title</w:t>
      </w:r>
    </w:p>
    <w:p w:rsidR="00C41FC3" w:rsidRDefault="00C41FC3" w:rsidP="00304863">
      <w:pPr>
        <w:pStyle w:val="BulletList"/>
      </w:pPr>
      <w:r w:rsidRPr="00DE05DC">
        <w:t>dc:creator</w:t>
      </w:r>
    </w:p>
    <w:p w:rsidR="00C41FC3" w:rsidRDefault="00C41FC3" w:rsidP="00304863">
      <w:pPr>
        <w:pStyle w:val="BulletList"/>
      </w:pPr>
      <w:r w:rsidRPr="00DE05DC">
        <w:t>upnp:actor</w:t>
      </w:r>
    </w:p>
    <w:p w:rsidR="00C41FC3" w:rsidRDefault="00C41FC3" w:rsidP="00304863">
      <w:pPr>
        <w:pStyle w:val="BulletList"/>
      </w:pPr>
      <w:r w:rsidRPr="00DE05DC">
        <w:t>upnp:album</w:t>
      </w:r>
    </w:p>
    <w:p w:rsidR="00693F17" w:rsidRDefault="00C41FC3" w:rsidP="00304863">
      <w:pPr>
        <w:pStyle w:val="BulletList"/>
      </w:pPr>
      <w:r w:rsidRPr="00DE05DC">
        <w:t>upnp:genre</w:t>
      </w:r>
    </w:p>
    <w:p w:rsidR="00C41FC3" w:rsidRDefault="00C41FC3" w:rsidP="00285685">
      <w:pPr>
        <w:pStyle w:val="Le"/>
      </w:pPr>
    </w:p>
    <w:p w:rsidR="00C41FC3" w:rsidRDefault="00C41FC3" w:rsidP="00D904DB">
      <w:pPr>
        <w:pStyle w:val="BodyTextLink"/>
      </w:pPr>
      <w:r w:rsidRPr="00DE05DC">
        <w:t>For each property, the following operators must be supported:</w:t>
      </w:r>
    </w:p>
    <w:p w:rsidR="00C41FC3" w:rsidRDefault="00C41FC3" w:rsidP="00304863">
      <w:pPr>
        <w:pStyle w:val="BulletList"/>
      </w:pPr>
      <w:r w:rsidRPr="00DE05DC">
        <w:t>Contains</w:t>
      </w:r>
    </w:p>
    <w:p w:rsidR="00C41FC3" w:rsidRDefault="00C41FC3" w:rsidP="00304863">
      <w:pPr>
        <w:pStyle w:val="BulletList"/>
      </w:pPr>
      <w:r w:rsidRPr="00DE05DC">
        <w:t>Equal</w:t>
      </w:r>
    </w:p>
    <w:p w:rsidR="00C41FC3" w:rsidRDefault="00C41FC3" w:rsidP="00304863">
      <w:pPr>
        <w:pStyle w:val="BulletList"/>
      </w:pPr>
      <w:r w:rsidRPr="00DE05DC">
        <w:t>Exist</w:t>
      </w:r>
    </w:p>
    <w:p w:rsidR="00C41FC3" w:rsidRDefault="00C41FC3" w:rsidP="00C45366">
      <w:pPr>
        <w:pStyle w:val="Heading2"/>
      </w:pPr>
      <w:bookmarkStart w:id="93" w:name="_Toc210641516"/>
      <w:bookmarkStart w:id="94" w:name="_Toc213327142"/>
      <w:r>
        <w:t>Robustness</w:t>
      </w:r>
      <w:r w:rsidRPr="00C45366">
        <w:t xml:space="preserve"> </w:t>
      </w:r>
      <w:r>
        <w:t>Requirements</w:t>
      </w:r>
      <w:bookmarkEnd w:id="93"/>
      <w:bookmarkEnd w:id="94"/>
    </w:p>
    <w:p w:rsidR="00C41FC3" w:rsidRDefault="00C41FC3" w:rsidP="00C45366">
      <w:pPr>
        <w:pStyle w:val="BodyText"/>
      </w:pPr>
      <w:r>
        <w:t xml:space="preserve">DMR devices as consumer electronic devices should have the same robustness that the user experiences with a CD player. At a minimum, the DMR device must be able </w:t>
      </w:r>
      <w:r w:rsidR="001426EF">
        <w:t xml:space="preserve">to </w:t>
      </w:r>
      <w:r>
        <w:t>play back its supported media type c</w:t>
      </w:r>
      <w:r w:rsidRPr="00497FE3">
        <w:t>ontinuously for a 24</w:t>
      </w:r>
      <w:r>
        <w:t>-</w:t>
      </w:r>
      <w:r w:rsidRPr="00497FE3">
        <w:t xml:space="preserve">hour period without </w:t>
      </w:r>
      <w:r w:rsidR="00933307">
        <w:t xml:space="preserve">requiring </w:t>
      </w:r>
      <w:r w:rsidRPr="00497FE3">
        <w:t>user intervention</w:t>
      </w:r>
      <w:r>
        <w:t xml:space="preserve"> (NETMEDIA-0048).</w:t>
      </w:r>
    </w:p>
    <w:p w:rsidR="00C41FC3" w:rsidRDefault="00C41FC3" w:rsidP="00F71BBF">
      <w:pPr>
        <w:pStyle w:val="Heading2"/>
      </w:pPr>
      <w:bookmarkStart w:id="95" w:name="_Toc210641517"/>
      <w:bookmarkStart w:id="96" w:name="_Toc213327143"/>
      <w:r>
        <w:t>Robustness Recommendations</w:t>
      </w:r>
      <w:bookmarkEnd w:id="95"/>
      <w:bookmarkEnd w:id="96"/>
    </w:p>
    <w:p w:rsidR="00C41FC3" w:rsidRDefault="00C41FC3" w:rsidP="00C45366">
      <w:pPr>
        <w:pStyle w:val="BodyText"/>
      </w:pPr>
      <w:r>
        <w:t xml:space="preserve">If the DMR device experiences a network glitch during playback, the DMR device should </w:t>
      </w:r>
      <w:r w:rsidR="00933307">
        <w:t>try</w:t>
      </w:r>
      <w:r>
        <w:t xml:space="preserve"> to reconnect the stream and continue to play. If it cannot continue to play, then it must go into STOP mode.</w:t>
      </w:r>
    </w:p>
    <w:p w:rsidR="00C41FC3" w:rsidRDefault="00C41FC3" w:rsidP="007B0E7F">
      <w:pPr>
        <w:pStyle w:val="Heading2"/>
      </w:pPr>
      <w:bookmarkStart w:id="97" w:name="_Toc210641518"/>
      <w:bookmarkStart w:id="98" w:name="_Toc213327144"/>
      <w:r>
        <w:t>Wake on LAN</w:t>
      </w:r>
      <w:r w:rsidRPr="007B0E7F">
        <w:t xml:space="preserve"> </w:t>
      </w:r>
      <w:r>
        <w:t>Requirements</w:t>
      </w:r>
      <w:bookmarkEnd w:id="97"/>
      <w:bookmarkEnd w:id="98"/>
    </w:p>
    <w:p w:rsidR="00C41FC3" w:rsidRDefault="00C41FC3" w:rsidP="007B0E7F">
      <w:pPr>
        <w:pStyle w:val="BodyText"/>
      </w:pPr>
      <w:r>
        <w:t xml:space="preserve">As previously stated, a DMR device must provide device description document metadata </w:t>
      </w:r>
      <w:r w:rsidR="001426EF">
        <w:t xml:space="preserve">that </w:t>
      </w:r>
      <w:r>
        <w:t>indicat</w:t>
      </w:r>
      <w:r w:rsidR="001426EF">
        <w:t>es</w:t>
      </w:r>
      <w:r>
        <w:t xml:space="preserve"> whether the device supports WoL. In addition to this requirement, if a DMR device implements one or more low</w:t>
      </w:r>
      <w:r w:rsidR="001426EF">
        <w:t>-</w:t>
      </w:r>
      <w:r>
        <w:t>power modes of operation, the DMR device must support WoL (NETMEDIA-0076).</w:t>
      </w:r>
    </w:p>
    <w:p w:rsidR="00C41FC3" w:rsidRDefault="00C41FC3" w:rsidP="00F71BBF">
      <w:pPr>
        <w:pStyle w:val="Heading2"/>
      </w:pPr>
      <w:bookmarkStart w:id="99" w:name="_Toc210641519"/>
      <w:bookmarkStart w:id="100" w:name="_Toc213327145"/>
      <w:r>
        <w:t>Wake</w:t>
      </w:r>
      <w:r w:rsidRPr="005306BF">
        <w:t xml:space="preserve"> </w:t>
      </w:r>
      <w:r>
        <w:t>on LAN</w:t>
      </w:r>
      <w:r w:rsidRPr="007B0E7F">
        <w:t xml:space="preserve"> </w:t>
      </w:r>
      <w:r>
        <w:t>Recommendations</w:t>
      </w:r>
      <w:bookmarkEnd w:id="99"/>
      <w:bookmarkEnd w:id="100"/>
    </w:p>
    <w:p w:rsidR="00C41FC3" w:rsidRDefault="001426EF" w:rsidP="007B0E7F">
      <w:pPr>
        <w:pStyle w:val="BodyText"/>
      </w:pPr>
      <w:r>
        <w:t xml:space="preserve">Although </w:t>
      </w:r>
      <w:r w:rsidR="00C41FC3">
        <w:t>DMR devices are not required to support WoL, we recommend that device manufacturers be proactive and implement WoL in all devices.</w:t>
      </w:r>
    </w:p>
    <w:p w:rsidR="00C41FC3" w:rsidRDefault="00C41FC3" w:rsidP="005306BF">
      <w:pPr>
        <w:pStyle w:val="Heading2"/>
      </w:pPr>
      <w:bookmarkStart w:id="101" w:name="_Toc210641520"/>
      <w:bookmarkStart w:id="102" w:name="_Toc213327146"/>
      <w:r>
        <w:lastRenderedPageBreak/>
        <w:t>Metadata Update Requirements</w:t>
      </w:r>
      <w:bookmarkEnd w:id="101"/>
      <w:bookmarkEnd w:id="102"/>
    </w:p>
    <w:p w:rsidR="00C41FC3" w:rsidRPr="005306BF" w:rsidRDefault="00C41FC3" w:rsidP="005306BF">
      <w:pPr>
        <w:pStyle w:val="BodyText"/>
      </w:pPr>
      <w:r>
        <w:t xml:space="preserve">Windows 7 allows devices to modify the user’s ratings for a media item and to update the information on the server. </w:t>
      </w:r>
      <w:r w:rsidRPr="005306BF">
        <w:t xml:space="preserve">If a DMR </w:t>
      </w:r>
      <w:r>
        <w:t xml:space="preserve">device </w:t>
      </w:r>
      <w:r w:rsidRPr="005306BF">
        <w:t>allows editing the microsoft:userRatingInStars</w:t>
      </w:r>
      <w:r>
        <w:t xml:space="preserve"> metadata attribute</w:t>
      </w:r>
      <w:r w:rsidRPr="005306BF">
        <w:t xml:space="preserve">, then the DMR </w:t>
      </w:r>
      <w:r>
        <w:t xml:space="preserve">device </w:t>
      </w:r>
      <w:r w:rsidRPr="005306BF">
        <w:t xml:space="preserve">must be able to notify </w:t>
      </w:r>
      <w:r>
        <w:t>d</w:t>
      </w:r>
      <w:r w:rsidRPr="005306BF">
        <w:t xml:space="preserve">igital </w:t>
      </w:r>
      <w:r>
        <w:t>m</w:t>
      </w:r>
      <w:r w:rsidRPr="005306BF">
        <w:t xml:space="preserve">edia </w:t>
      </w:r>
      <w:r>
        <w:t>s</w:t>
      </w:r>
      <w:r w:rsidRPr="005306BF">
        <w:t xml:space="preserve">ervers of the updated metadata by calling the UpdateObject method </w:t>
      </w:r>
      <w:r w:rsidR="001426EF">
        <w:t xml:space="preserve">that </w:t>
      </w:r>
      <w:r w:rsidRPr="005306BF">
        <w:t>the ContentDirectory service</w:t>
      </w:r>
      <w:r w:rsidR="001426EF">
        <w:t xml:space="preserve"> implements</w:t>
      </w:r>
      <w:r w:rsidRPr="005306BF">
        <w:t xml:space="preserve">. The DMR </w:t>
      </w:r>
      <w:r>
        <w:t xml:space="preserve">device </w:t>
      </w:r>
      <w:r w:rsidRPr="005306BF">
        <w:t>must call UpdateObject within 0.5 second of receiving approval of the change from the consumer.</w:t>
      </w:r>
    </w:p>
    <w:p w:rsidR="00C41FC3" w:rsidRDefault="00C41FC3" w:rsidP="00DE05DC">
      <w:pPr>
        <w:pStyle w:val="Heading2"/>
      </w:pPr>
      <w:bookmarkStart w:id="103" w:name="_Toc210641521"/>
      <w:bookmarkStart w:id="104" w:name="_Toc213327147"/>
      <w:r>
        <w:t>User Experience Recommendations</w:t>
      </w:r>
      <w:bookmarkEnd w:id="103"/>
      <w:bookmarkEnd w:id="104"/>
    </w:p>
    <w:p w:rsidR="00C41FC3" w:rsidRDefault="00C41FC3" w:rsidP="00D904DB">
      <w:pPr>
        <w:pStyle w:val="BodyTextLink"/>
      </w:pPr>
      <w:r>
        <w:t>The best user experience during playback includes displaying metadata that the user finds interesting about the currently playing item. The metadata for music should include the following:</w:t>
      </w:r>
    </w:p>
    <w:p w:rsidR="00C41FC3" w:rsidRDefault="00C41FC3" w:rsidP="00D032F2">
      <w:pPr>
        <w:pStyle w:val="BulletList"/>
      </w:pPr>
      <w:r>
        <w:t>Album Art</w:t>
      </w:r>
    </w:p>
    <w:p w:rsidR="00C41FC3" w:rsidRDefault="00C41FC3" w:rsidP="00D032F2">
      <w:pPr>
        <w:pStyle w:val="BulletList"/>
      </w:pPr>
      <w:r>
        <w:t>Artist</w:t>
      </w:r>
    </w:p>
    <w:p w:rsidR="00C41FC3" w:rsidRDefault="00C41FC3" w:rsidP="00D032F2">
      <w:pPr>
        <w:pStyle w:val="BulletList"/>
      </w:pPr>
      <w:r>
        <w:t>Title</w:t>
      </w:r>
    </w:p>
    <w:p w:rsidR="00C41FC3" w:rsidRDefault="00C41FC3" w:rsidP="00D032F2">
      <w:pPr>
        <w:pStyle w:val="BulletList"/>
      </w:pPr>
      <w:r>
        <w:t>Album Title</w:t>
      </w:r>
    </w:p>
    <w:p w:rsidR="00C41FC3" w:rsidRDefault="00C41FC3" w:rsidP="00D032F2">
      <w:pPr>
        <w:pStyle w:val="BulletList"/>
      </w:pPr>
      <w:r>
        <w:t>Genre</w:t>
      </w:r>
    </w:p>
    <w:p w:rsidR="00C41FC3" w:rsidRDefault="00C41FC3" w:rsidP="00D032F2">
      <w:pPr>
        <w:pStyle w:val="BulletList"/>
      </w:pPr>
      <w:r>
        <w:t>Year</w:t>
      </w:r>
    </w:p>
    <w:p w:rsidR="00C41FC3" w:rsidRDefault="00C41FC3" w:rsidP="00D032F2">
      <w:pPr>
        <w:pStyle w:val="BulletList"/>
      </w:pPr>
      <w:r>
        <w:t>Star Rating</w:t>
      </w:r>
    </w:p>
    <w:p w:rsidR="00C41FC3" w:rsidRDefault="00C41FC3" w:rsidP="00285685">
      <w:pPr>
        <w:pStyle w:val="Le"/>
      </w:pPr>
    </w:p>
    <w:p w:rsidR="00C41FC3" w:rsidRDefault="00C41FC3" w:rsidP="00DE05DC">
      <w:pPr>
        <w:pStyle w:val="BodyText"/>
      </w:pPr>
      <w:r>
        <w:t>During music playback, a DMR device should visually expose album art and metadata to the user.</w:t>
      </w:r>
    </w:p>
    <w:p w:rsidR="00C41FC3" w:rsidRDefault="00C41FC3" w:rsidP="00F40A99">
      <w:pPr>
        <w:pStyle w:val="BodyText"/>
      </w:pPr>
      <w:r>
        <w:t xml:space="preserve">If a DMR device includes a control point that allows for browsing files, then the DMR device should meet the recommendations </w:t>
      </w:r>
      <w:r w:rsidR="001426EF">
        <w:t xml:space="preserve">that are </w:t>
      </w:r>
      <w:r>
        <w:t>described later in this document for digital media controllers.</w:t>
      </w:r>
    </w:p>
    <w:p w:rsidR="00C41FC3" w:rsidRDefault="00C41FC3" w:rsidP="00F40A99">
      <w:pPr>
        <w:pStyle w:val="Heading1"/>
      </w:pPr>
      <w:bookmarkStart w:id="105" w:name="_Toc210641522"/>
      <w:bookmarkStart w:id="106" w:name="_Toc213327148"/>
      <w:r>
        <w:t>Building a Great Digital Media Server</w:t>
      </w:r>
      <w:bookmarkEnd w:id="105"/>
      <w:bookmarkEnd w:id="106"/>
    </w:p>
    <w:p w:rsidR="00C41FC3" w:rsidRDefault="00C41FC3" w:rsidP="00773461">
      <w:pPr>
        <w:pStyle w:val="BodyText"/>
      </w:pPr>
      <w:r>
        <w:t>Windows 7 has embraced the DLNA 1.5 specification for devices. This means that the DLNA 1.5 DMS can interact with Windows Media Player as a DMP and Windows Media Player as a DMR.</w:t>
      </w:r>
    </w:p>
    <w:p w:rsidR="00C41FC3" w:rsidRDefault="00C41FC3" w:rsidP="00773461">
      <w:pPr>
        <w:pStyle w:val="BodyText"/>
      </w:pPr>
      <w:r>
        <w:t xml:space="preserve">For a DMS to work with </w:t>
      </w:r>
      <w:r w:rsidRPr="00773461">
        <w:t>Windows</w:t>
      </w:r>
      <w:r>
        <w:t xml:space="preserve">, it must </w:t>
      </w:r>
      <w:r w:rsidR="001426EF">
        <w:t xml:space="preserve">comply with </w:t>
      </w:r>
      <w:r>
        <w:t xml:space="preserve">DLNA. </w:t>
      </w:r>
      <w:r w:rsidR="001426EF">
        <w:t>A</w:t>
      </w:r>
      <w:r>
        <w:t xml:space="preserve"> set of rules must be followed so that Windows can discover DLNA 1.5 servers and make them available to the consumer.</w:t>
      </w:r>
    </w:p>
    <w:p w:rsidR="00C41FC3" w:rsidRDefault="00C41FC3" w:rsidP="00773461">
      <w:pPr>
        <w:pStyle w:val="BodyText"/>
      </w:pPr>
      <w:r>
        <w:t xml:space="preserve">In DLNA, DMS devices are </w:t>
      </w:r>
      <w:r w:rsidR="001426EF">
        <w:t xml:space="preserve">divided </w:t>
      </w:r>
      <w:r>
        <w:t xml:space="preserve">into two categories: mobile devices (M-DMS) and home </w:t>
      </w:r>
      <w:r w:rsidR="001426EF">
        <w:t>DMSs</w:t>
      </w:r>
      <w:r>
        <w:t xml:space="preserve">. The Windows 7 logo requirements are relaxed for M-DMS devices </w:t>
      </w:r>
      <w:r w:rsidR="00933307">
        <w:t>because of</w:t>
      </w:r>
      <w:r>
        <w:t xml:space="preserve"> mobile device memory constraints. In the </w:t>
      </w:r>
      <w:r w:rsidRPr="00773461">
        <w:t>future</w:t>
      </w:r>
      <w:r>
        <w:t>, manufacturers of M-DMS devices should enable the High Definition Media Server (HDMS) requirements, as they improve the user experience.</w:t>
      </w:r>
    </w:p>
    <w:p w:rsidR="00C41FC3" w:rsidRDefault="00C41FC3" w:rsidP="00CF4D11">
      <w:pPr>
        <w:pStyle w:val="Heading2"/>
      </w:pPr>
      <w:bookmarkStart w:id="107" w:name="_Toc210641523"/>
      <w:bookmarkStart w:id="108" w:name="_Toc213327149"/>
      <w:r>
        <w:t>Codec Support</w:t>
      </w:r>
      <w:bookmarkEnd w:id="107"/>
      <w:bookmarkEnd w:id="108"/>
    </w:p>
    <w:p w:rsidR="00C41FC3" w:rsidRDefault="00C41FC3" w:rsidP="00CF4D11">
      <w:pPr>
        <w:pStyle w:val="BodyText"/>
      </w:pPr>
      <w:r>
        <w:t xml:space="preserve">DLNA clearly defines a minimal set of codecs </w:t>
      </w:r>
      <w:r w:rsidR="001426EF">
        <w:t xml:space="preserve">that are </w:t>
      </w:r>
      <w:r>
        <w:t xml:space="preserve">required for interoperability </w:t>
      </w:r>
      <w:r w:rsidR="001426EF">
        <w:t xml:space="preserve">and </w:t>
      </w:r>
      <w:r>
        <w:t xml:space="preserve">must be supported by a DMS. </w:t>
      </w:r>
      <w:r w:rsidR="001426EF">
        <w:t xml:space="preserve">Because </w:t>
      </w:r>
      <w:r>
        <w:t xml:space="preserve">a DMS is used to store the consumer’s </w:t>
      </w:r>
      <w:r>
        <w:lastRenderedPageBreak/>
        <w:t xml:space="preserve">media files, it is essential to provide support for the various profiles </w:t>
      </w:r>
      <w:r w:rsidR="001426EF">
        <w:t xml:space="preserve">that </w:t>
      </w:r>
      <w:r>
        <w:t xml:space="preserve">the consumer owns. For better interoperability, </w:t>
      </w:r>
      <w:r w:rsidR="001426EF">
        <w:t xml:space="preserve">we </w:t>
      </w:r>
      <w:r>
        <w:t>recommend that a DMS provide support for WMV and WMA files.</w:t>
      </w:r>
    </w:p>
    <w:p w:rsidR="00C41FC3" w:rsidRDefault="00C41FC3" w:rsidP="00CF4D11">
      <w:pPr>
        <w:pStyle w:val="Heading3"/>
      </w:pPr>
      <w:bookmarkStart w:id="109" w:name="_Toc210641524"/>
      <w:bookmarkStart w:id="110" w:name="_Toc213327150"/>
      <w:r>
        <w:t>Support for Windows Media Codecs</w:t>
      </w:r>
      <w:bookmarkEnd w:id="109"/>
      <w:bookmarkEnd w:id="110"/>
    </w:p>
    <w:p w:rsidR="00693F17" w:rsidRDefault="00C41FC3" w:rsidP="00CF4D11">
      <w:pPr>
        <w:pStyle w:val="BodyText"/>
      </w:pPr>
      <w:r>
        <w:t>Windows Media Format codecs have been publically available for years and are an optional format in the DLNA specification.</w:t>
      </w:r>
    </w:p>
    <w:p w:rsidR="00C41FC3" w:rsidRDefault="00C41FC3" w:rsidP="00CF4D11">
      <w:pPr>
        <w:pStyle w:val="Heading4"/>
      </w:pPr>
      <w:r>
        <w:t>Windows Media Audio Support</w:t>
      </w:r>
    </w:p>
    <w:p w:rsidR="00C41FC3" w:rsidRDefault="00C41FC3" w:rsidP="00D904DB">
      <w:pPr>
        <w:pStyle w:val="BodyTextLink"/>
      </w:pPr>
      <w:r>
        <w:t xml:space="preserve"> A DMS should support the f</w:t>
      </w:r>
      <w:r w:rsidRPr="00A51FC2">
        <w:t xml:space="preserve">ollowing WMA </w:t>
      </w:r>
      <w:r>
        <w:t>p</w:t>
      </w:r>
      <w:r w:rsidRPr="00A51FC2">
        <w:t>rofiles as specified in the DLNA 1.5 Media Formats specification</w:t>
      </w:r>
      <w:r>
        <w:t xml:space="preserve"> (NETMEDIA-0022)</w:t>
      </w:r>
      <w:r w:rsidRPr="00A51FC2">
        <w:t>:</w:t>
      </w:r>
    </w:p>
    <w:p w:rsidR="00C41FC3" w:rsidRDefault="00C41FC3" w:rsidP="006C48F5">
      <w:pPr>
        <w:pStyle w:val="BulletList"/>
      </w:pPr>
      <w:r w:rsidRPr="00A51FC2">
        <w:t>WMABASE</w:t>
      </w:r>
    </w:p>
    <w:p w:rsidR="00C41FC3" w:rsidRDefault="00C41FC3" w:rsidP="006C48F5">
      <w:pPr>
        <w:pStyle w:val="BulletList"/>
      </w:pPr>
      <w:r w:rsidRPr="00A51FC2">
        <w:t>WMAFULL</w:t>
      </w:r>
    </w:p>
    <w:p w:rsidR="00C41FC3" w:rsidRDefault="00C41FC3" w:rsidP="00CF4D11">
      <w:pPr>
        <w:pStyle w:val="Heading4"/>
      </w:pPr>
      <w:r>
        <w:t>Windows Media Video Support</w:t>
      </w:r>
    </w:p>
    <w:p w:rsidR="00C41FC3" w:rsidRDefault="00C41FC3" w:rsidP="00D904DB">
      <w:pPr>
        <w:pStyle w:val="BodyTextLink"/>
      </w:pPr>
      <w:r>
        <w:t>A DMS must support the f</w:t>
      </w:r>
      <w:r w:rsidRPr="00A51FC2">
        <w:t xml:space="preserve">ollowing </w:t>
      </w:r>
      <w:r>
        <w:t>WMV p</w:t>
      </w:r>
      <w:r w:rsidRPr="00A51FC2">
        <w:t>rofiles as specified in the DLNA 1.5 Media Formats specification</w:t>
      </w:r>
      <w:r>
        <w:t xml:space="preserve"> (NETMEDIA-0021)</w:t>
      </w:r>
      <w:r w:rsidRPr="00A51FC2">
        <w:t>:</w:t>
      </w:r>
    </w:p>
    <w:p w:rsidR="00C41FC3" w:rsidRDefault="00C41FC3" w:rsidP="006C48F5">
      <w:pPr>
        <w:pStyle w:val="BulletList"/>
      </w:pPr>
      <w:r w:rsidRPr="00F844F3">
        <w:t>WMVMED_BASE</w:t>
      </w:r>
    </w:p>
    <w:p w:rsidR="00C41FC3" w:rsidRDefault="00C41FC3" w:rsidP="006C48F5">
      <w:pPr>
        <w:pStyle w:val="BulletList"/>
      </w:pPr>
      <w:r w:rsidRPr="00F844F3">
        <w:t>WMVMED_FULL</w:t>
      </w:r>
    </w:p>
    <w:p w:rsidR="00C41FC3" w:rsidRDefault="00C41FC3" w:rsidP="006C48F5">
      <w:pPr>
        <w:pStyle w:val="BulletList"/>
      </w:pPr>
      <w:r w:rsidRPr="00F844F3">
        <w:t>WMVSPLL_BASE</w:t>
      </w:r>
    </w:p>
    <w:p w:rsidR="00C41FC3" w:rsidRDefault="00C41FC3" w:rsidP="006C48F5">
      <w:pPr>
        <w:pStyle w:val="BulletList"/>
      </w:pPr>
      <w:r w:rsidRPr="00F844F3">
        <w:t>WMVSPML_BASE</w:t>
      </w:r>
    </w:p>
    <w:p w:rsidR="00C41FC3" w:rsidRDefault="00C41FC3" w:rsidP="006C48F5">
      <w:pPr>
        <w:pStyle w:val="BulletList"/>
      </w:pPr>
      <w:r w:rsidRPr="00F844F3">
        <w:t>WMVHIGH_FULL</w:t>
      </w:r>
    </w:p>
    <w:p w:rsidR="00C41FC3" w:rsidRPr="00D17246" w:rsidRDefault="00C41FC3" w:rsidP="00D17246">
      <w:pPr>
        <w:pStyle w:val="Heading2"/>
      </w:pPr>
      <w:r>
        <w:t xml:space="preserve"> </w:t>
      </w:r>
      <w:bookmarkStart w:id="111" w:name="_Toc210641525"/>
      <w:bookmarkStart w:id="112" w:name="_Toc213327151"/>
      <w:r>
        <w:t>Playback</w:t>
      </w:r>
      <w:bookmarkEnd w:id="111"/>
      <w:bookmarkEnd w:id="112"/>
    </w:p>
    <w:p w:rsidR="00C41FC3" w:rsidRDefault="00C41FC3" w:rsidP="00AF1A71">
      <w:pPr>
        <w:pStyle w:val="BodyText"/>
      </w:pPr>
      <w:r>
        <w:t xml:space="preserve">The WLP has few specific playback requirements for DMS devices that exceed the support </w:t>
      </w:r>
      <w:r w:rsidR="001426EF">
        <w:t xml:space="preserve">that </w:t>
      </w:r>
      <w:r>
        <w:t>DLNA</w:t>
      </w:r>
      <w:r w:rsidR="001426EF">
        <w:t xml:space="preserve"> requires</w:t>
      </w:r>
      <w:r>
        <w:t>. Beyond basic SEEK support, Windows does make some recommendations.</w:t>
      </w:r>
    </w:p>
    <w:p w:rsidR="00C41FC3" w:rsidRDefault="00C41FC3" w:rsidP="00D17246">
      <w:pPr>
        <w:pStyle w:val="Heading3"/>
      </w:pPr>
      <w:bookmarkStart w:id="113" w:name="_Toc210641526"/>
      <w:bookmarkStart w:id="114" w:name="_Toc213327152"/>
      <w:r>
        <w:t>Seek</w:t>
      </w:r>
      <w:bookmarkEnd w:id="113"/>
      <w:bookmarkEnd w:id="114"/>
    </w:p>
    <w:p w:rsidR="00C41FC3" w:rsidRPr="00D17246" w:rsidRDefault="00C41FC3" w:rsidP="0050575E">
      <w:pPr>
        <w:pStyle w:val="BodyText"/>
      </w:pPr>
      <w:r>
        <w:t>Seeking to a specific location in a media file is a basic task for consumers. A</w:t>
      </w:r>
      <w:r w:rsidRPr="00D17246">
        <w:t xml:space="preserve"> DMS</w:t>
      </w:r>
      <w:r>
        <w:t xml:space="preserve"> device </w:t>
      </w:r>
      <w:r w:rsidRPr="00D17246">
        <w:t xml:space="preserve">must support DLNA HTTP </w:t>
      </w:r>
      <w:r w:rsidR="001426EF">
        <w:t>t</w:t>
      </w:r>
      <w:r w:rsidRPr="00D17246">
        <w:t xml:space="preserve">ime-seek requests from any media content in storage with ProfileIDs </w:t>
      </w:r>
      <w:r w:rsidR="001426EF">
        <w:t xml:space="preserve">that </w:t>
      </w:r>
      <w:r w:rsidRPr="00D17246">
        <w:t xml:space="preserve">belong to the sets </w:t>
      </w:r>
      <w:r w:rsidR="001426EF">
        <w:t xml:space="preserve">that are </w:t>
      </w:r>
      <w:r w:rsidRPr="00D17246">
        <w:t>defined in NETMEDIA-0021 and NETMEDIA-0022.</w:t>
      </w:r>
      <w:r>
        <w:t xml:space="preserve"> A </w:t>
      </w:r>
      <w:r w:rsidRPr="00D17246">
        <w:t xml:space="preserve">DMS </w:t>
      </w:r>
      <w:r>
        <w:t xml:space="preserve">device </w:t>
      </w:r>
      <w:r w:rsidRPr="00D17246">
        <w:t xml:space="preserve">must support HTTP </w:t>
      </w:r>
      <w:r w:rsidR="001426EF">
        <w:t>r</w:t>
      </w:r>
      <w:r w:rsidRPr="00D17246">
        <w:t>ange requests (byte-based seeking) for</w:t>
      </w:r>
      <w:r>
        <w:t xml:space="preserve"> </w:t>
      </w:r>
      <w:r w:rsidRPr="00D17246">
        <w:t>all files in</w:t>
      </w:r>
      <w:r>
        <w:t xml:space="preserve"> </w:t>
      </w:r>
      <w:r w:rsidRPr="00D17246">
        <w:t>storage.</w:t>
      </w:r>
    </w:p>
    <w:p w:rsidR="00C41FC3" w:rsidRDefault="00C41FC3" w:rsidP="00D17246">
      <w:pPr>
        <w:pStyle w:val="Heading3"/>
      </w:pPr>
      <w:bookmarkStart w:id="115" w:name="_Toc210641527"/>
      <w:bookmarkStart w:id="116" w:name="_Toc213327153"/>
      <w:r>
        <w:t>Trick Modes (Fast Forward/Fast Rewind)</w:t>
      </w:r>
      <w:bookmarkEnd w:id="115"/>
      <w:bookmarkEnd w:id="116"/>
    </w:p>
    <w:p w:rsidR="00C41FC3" w:rsidRPr="00AF1A71" w:rsidRDefault="00C41FC3" w:rsidP="00D17246">
      <w:pPr>
        <w:pStyle w:val="BodyText"/>
      </w:pPr>
      <w:r>
        <w:t xml:space="preserve">A DMS device should support trick modes for Windows Media and other media formats. To do this, the DMS device should support </w:t>
      </w:r>
      <w:r w:rsidRPr="00D17246">
        <w:t xml:space="preserve">different values of play speeds (advertised in the DNLA.ORG_PS parameter of the fourth field of protocolInfo). The Server-Side Playspeeds </w:t>
      </w:r>
      <w:r>
        <w:t>p</w:t>
      </w:r>
      <w:r w:rsidRPr="00D17246">
        <w:t xml:space="preserve">arameter is specified in </w:t>
      </w:r>
      <w:r>
        <w:t xml:space="preserve">the </w:t>
      </w:r>
      <w:r w:rsidRPr="00D17246">
        <w:t>7.3.35 MM ps-param (Server-Side PlaySpeeds Parameter) section of the DLNA 1.5 Specification.</w:t>
      </w:r>
    </w:p>
    <w:p w:rsidR="00C41FC3" w:rsidRDefault="00C41FC3" w:rsidP="00106E2A">
      <w:pPr>
        <w:pStyle w:val="Heading2"/>
      </w:pPr>
      <w:bookmarkStart w:id="117" w:name="_Toc210641528"/>
      <w:bookmarkStart w:id="118" w:name="_Toc213327154"/>
      <w:r>
        <w:lastRenderedPageBreak/>
        <w:t>Search</w:t>
      </w:r>
      <w:bookmarkEnd w:id="117"/>
      <w:bookmarkEnd w:id="118"/>
    </w:p>
    <w:p w:rsidR="00693F17" w:rsidRDefault="00C41FC3" w:rsidP="00D904DB">
      <w:pPr>
        <w:pStyle w:val="BodyTextLink"/>
      </w:pPr>
      <w:r>
        <w:t xml:space="preserve">Most users use Windows Media Player to filter their content quickly. For a DMS device to integrate with Windows 7, it is important that the DMS device exposes </w:t>
      </w:r>
      <w:r w:rsidR="006939C1" w:rsidRPr="006939C1">
        <w:rPr>
          <w:szCs w:val="22"/>
        </w:rPr>
        <w:t>DLNA-defined</w:t>
      </w:r>
      <w:r w:rsidRPr="006354BF">
        <w:rPr>
          <w:rFonts w:ascii="Arial" w:hAnsi="Arial"/>
          <w:sz w:val="20"/>
        </w:rPr>
        <w:t xml:space="preserve"> </w:t>
      </w:r>
      <w:r>
        <w:t xml:space="preserve">search capabilities (NETMEDIA-0026) </w:t>
      </w:r>
      <w:r w:rsidR="001426EF">
        <w:t xml:space="preserve">that </w:t>
      </w:r>
      <w:r>
        <w:t>us</w:t>
      </w:r>
      <w:r w:rsidR="001426EF">
        <w:t>e</w:t>
      </w:r>
      <w:r>
        <w:t xml:space="preserve"> the following attributes:</w:t>
      </w:r>
    </w:p>
    <w:p w:rsidR="00C41FC3" w:rsidRDefault="00C41FC3" w:rsidP="00BC29CA">
      <w:pPr>
        <w:pStyle w:val="BulletList"/>
      </w:pPr>
      <w:r w:rsidRPr="006354BF">
        <w:t>dc:title</w:t>
      </w:r>
    </w:p>
    <w:p w:rsidR="00C41FC3" w:rsidRDefault="00C41FC3" w:rsidP="00BC29CA">
      <w:pPr>
        <w:pStyle w:val="BulletList"/>
      </w:pPr>
      <w:r w:rsidRPr="006354BF">
        <w:t>dc:creator</w:t>
      </w:r>
    </w:p>
    <w:p w:rsidR="00C41FC3" w:rsidRDefault="00C41FC3" w:rsidP="00BC29CA">
      <w:pPr>
        <w:pStyle w:val="BulletList"/>
      </w:pPr>
      <w:r w:rsidRPr="006354BF">
        <w:t>upnp:actor</w:t>
      </w:r>
    </w:p>
    <w:p w:rsidR="00C41FC3" w:rsidRDefault="00C41FC3" w:rsidP="00BC29CA">
      <w:pPr>
        <w:pStyle w:val="BulletList"/>
      </w:pPr>
      <w:r w:rsidRPr="006354BF">
        <w:t>upnp:album</w:t>
      </w:r>
    </w:p>
    <w:p w:rsidR="00C41FC3" w:rsidRDefault="00C41FC3" w:rsidP="00BC29CA">
      <w:pPr>
        <w:pStyle w:val="BulletList"/>
      </w:pPr>
      <w:r w:rsidRPr="006354BF">
        <w:t>upnp:author</w:t>
      </w:r>
    </w:p>
    <w:p w:rsidR="00693F17" w:rsidRDefault="00C41FC3" w:rsidP="00BC29CA">
      <w:pPr>
        <w:pStyle w:val="BulletList"/>
      </w:pPr>
      <w:r w:rsidRPr="006354BF">
        <w:t>upnp:genre</w:t>
      </w:r>
    </w:p>
    <w:p w:rsidR="00C41FC3" w:rsidRDefault="00C41FC3" w:rsidP="007C2E81">
      <w:pPr>
        <w:pStyle w:val="Le"/>
      </w:pPr>
    </w:p>
    <w:p w:rsidR="00C41FC3" w:rsidRDefault="00C41FC3" w:rsidP="00D904DB">
      <w:pPr>
        <w:pStyle w:val="BodyTextLink"/>
      </w:pPr>
      <w:bookmarkStart w:id="119" w:name="_Toc210641529"/>
      <w:r w:rsidRPr="00DE05DC">
        <w:t xml:space="preserve">For each </w:t>
      </w:r>
      <w:r>
        <w:t>attribute</w:t>
      </w:r>
      <w:r w:rsidRPr="00DE05DC">
        <w:t>, the following operators must be supported:</w:t>
      </w:r>
    </w:p>
    <w:p w:rsidR="00C41FC3" w:rsidRDefault="00C41FC3" w:rsidP="00DC235D">
      <w:pPr>
        <w:pStyle w:val="BulletList"/>
      </w:pPr>
      <w:r w:rsidRPr="00DE05DC">
        <w:t>Contains</w:t>
      </w:r>
    </w:p>
    <w:p w:rsidR="00C41FC3" w:rsidRDefault="00C41FC3" w:rsidP="00DC235D">
      <w:pPr>
        <w:pStyle w:val="BulletList"/>
      </w:pPr>
      <w:r w:rsidRPr="00DE05DC">
        <w:t>Equal</w:t>
      </w:r>
    </w:p>
    <w:p w:rsidR="00C41FC3" w:rsidRDefault="00C41FC3" w:rsidP="00DC235D">
      <w:pPr>
        <w:pStyle w:val="BulletList"/>
      </w:pPr>
      <w:r w:rsidRPr="00DE05DC">
        <w:t>Exist</w:t>
      </w:r>
    </w:p>
    <w:p w:rsidR="00C41FC3" w:rsidRDefault="00C41FC3" w:rsidP="006354BF">
      <w:pPr>
        <w:pStyle w:val="Heading2"/>
      </w:pPr>
      <w:bookmarkStart w:id="120" w:name="_Toc213327155"/>
      <w:r>
        <w:t>Robustness</w:t>
      </w:r>
      <w:bookmarkEnd w:id="119"/>
      <w:bookmarkEnd w:id="120"/>
    </w:p>
    <w:p w:rsidR="00C41FC3" w:rsidRPr="00FA4391" w:rsidRDefault="001426EF" w:rsidP="008548B2">
      <w:pPr>
        <w:pStyle w:val="BodyText"/>
        <w:rPr>
          <w:rFonts w:eastAsia="Times New Roman" w:cs="Calibri"/>
          <w:szCs w:val="22"/>
        </w:rPr>
      </w:pPr>
      <w:r>
        <w:rPr>
          <w:rFonts w:cs="Calibri"/>
          <w:szCs w:val="22"/>
        </w:rPr>
        <w:t xml:space="preserve">DMSs </w:t>
      </w:r>
      <w:r w:rsidR="00C41FC3" w:rsidRPr="00FA4391">
        <w:rPr>
          <w:rFonts w:cs="Calibri"/>
          <w:szCs w:val="22"/>
        </w:rPr>
        <w:t>are the backbone for connected media home networks. If user</w:t>
      </w:r>
      <w:r w:rsidR="00C41FC3">
        <w:rPr>
          <w:rFonts w:cs="Calibri"/>
          <w:szCs w:val="22"/>
        </w:rPr>
        <w:t>s</w:t>
      </w:r>
      <w:r w:rsidR="00C41FC3" w:rsidRPr="00FA4391">
        <w:rPr>
          <w:rFonts w:cs="Calibri"/>
          <w:szCs w:val="22"/>
        </w:rPr>
        <w:t xml:space="preserve"> cannot access their content, the system fail</w:t>
      </w:r>
      <w:r>
        <w:rPr>
          <w:rFonts w:cs="Calibri"/>
          <w:szCs w:val="22"/>
        </w:rPr>
        <w:t>s</w:t>
      </w:r>
      <w:r w:rsidR="00C41FC3" w:rsidRPr="00FA4391">
        <w:rPr>
          <w:rFonts w:cs="Calibri"/>
          <w:szCs w:val="22"/>
        </w:rPr>
        <w:t xml:space="preserve">. Microsoft </w:t>
      </w:r>
      <w:r>
        <w:rPr>
          <w:rFonts w:cs="Calibri"/>
          <w:szCs w:val="22"/>
        </w:rPr>
        <w:t xml:space="preserve">We </w:t>
      </w:r>
      <w:r w:rsidR="00C41FC3" w:rsidRPr="00FA4391">
        <w:rPr>
          <w:rFonts w:cs="Calibri"/>
          <w:szCs w:val="22"/>
        </w:rPr>
        <w:t>ha</w:t>
      </w:r>
      <w:r>
        <w:rPr>
          <w:rFonts w:cs="Calibri"/>
          <w:szCs w:val="22"/>
        </w:rPr>
        <w:t>ve</w:t>
      </w:r>
      <w:r w:rsidR="00C41FC3" w:rsidRPr="00FA4391">
        <w:rPr>
          <w:rFonts w:cs="Calibri"/>
          <w:szCs w:val="22"/>
        </w:rPr>
        <w:t xml:space="preserve"> defined the minimum requirements </w:t>
      </w:r>
      <w:r>
        <w:rPr>
          <w:rFonts w:cs="Calibri"/>
          <w:szCs w:val="22"/>
        </w:rPr>
        <w:t xml:space="preserve">for </w:t>
      </w:r>
      <w:r w:rsidR="00C41FC3" w:rsidRPr="00FA4391">
        <w:rPr>
          <w:rFonts w:cs="Calibri"/>
          <w:szCs w:val="22"/>
        </w:rPr>
        <w:t xml:space="preserve">the robustness of a DMS. A DMS device must be able </w:t>
      </w:r>
      <w:r>
        <w:rPr>
          <w:rFonts w:cs="Calibri"/>
          <w:szCs w:val="22"/>
        </w:rPr>
        <w:t xml:space="preserve">to </w:t>
      </w:r>
      <w:r w:rsidR="00C41FC3" w:rsidRPr="00FA4391">
        <w:rPr>
          <w:rFonts w:cs="Calibri"/>
          <w:szCs w:val="22"/>
        </w:rPr>
        <w:t xml:space="preserve">stream the supported media files </w:t>
      </w:r>
      <w:r w:rsidR="00C41FC3" w:rsidRPr="00FA4391">
        <w:rPr>
          <w:rFonts w:eastAsia="Times New Roman" w:cs="Calibri"/>
          <w:szCs w:val="22"/>
        </w:rPr>
        <w:t xml:space="preserve">continuously for 24 hours without </w:t>
      </w:r>
      <w:r w:rsidR="00933307">
        <w:rPr>
          <w:rFonts w:eastAsia="Times New Roman" w:cs="Calibri"/>
          <w:szCs w:val="22"/>
        </w:rPr>
        <w:t xml:space="preserve">requiring </w:t>
      </w:r>
      <w:r w:rsidR="00C41FC3" w:rsidRPr="00FA4391">
        <w:rPr>
          <w:rFonts w:eastAsia="Times New Roman" w:cs="Calibri"/>
          <w:szCs w:val="22"/>
        </w:rPr>
        <w:t xml:space="preserve">user intervention or degradation of quality of experience (NETMEDIA-0047). The DMS device should be able </w:t>
      </w:r>
      <w:r>
        <w:rPr>
          <w:rFonts w:eastAsia="Times New Roman" w:cs="Calibri"/>
          <w:szCs w:val="22"/>
        </w:rPr>
        <w:t xml:space="preserve">to </w:t>
      </w:r>
      <w:r w:rsidR="00C41FC3" w:rsidRPr="00FA4391">
        <w:rPr>
          <w:rFonts w:eastAsia="Times New Roman" w:cs="Calibri"/>
          <w:szCs w:val="22"/>
        </w:rPr>
        <w:t xml:space="preserve">stream for much longer periods of time, and future requirements </w:t>
      </w:r>
      <w:r>
        <w:rPr>
          <w:rFonts w:eastAsia="Times New Roman" w:cs="Calibri"/>
          <w:szCs w:val="22"/>
        </w:rPr>
        <w:t xml:space="preserve">will </w:t>
      </w:r>
      <w:r w:rsidR="00C41FC3" w:rsidRPr="00FA4391">
        <w:rPr>
          <w:rFonts w:eastAsia="Times New Roman" w:cs="Calibri"/>
          <w:szCs w:val="22"/>
        </w:rPr>
        <w:t>dictate that.</w:t>
      </w:r>
    </w:p>
    <w:p w:rsidR="00C41FC3" w:rsidRPr="00FA4391" w:rsidRDefault="00C41FC3" w:rsidP="008548B2">
      <w:pPr>
        <w:pStyle w:val="BodyText"/>
        <w:rPr>
          <w:rFonts w:cs="Calibri"/>
          <w:szCs w:val="22"/>
        </w:rPr>
      </w:pPr>
      <w:r w:rsidRPr="00FA4391">
        <w:rPr>
          <w:rFonts w:eastAsia="Times New Roman" w:cs="Calibri"/>
          <w:szCs w:val="22"/>
        </w:rPr>
        <w:t xml:space="preserve">A DMS must be able </w:t>
      </w:r>
      <w:r w:rsidR="001426EF">
        <w:rPr>
          <w:rFonts w:eastAsia="Times New Roman" w:cs="Calibri"/>
          <w:szCs w:val="22"/>
        </w:rPr>
        <w:t xml:space="preserve">to </w:t>
      </w:r>
      <w:r w:rsidRPr="00FA4391">
        <w:rPr>
          <w:rFonts w:eastAsia="Times New Roman" w:cs="Calibri"/>
          <w:szCs w:val="22"/>
        </w:rPr>
        <w:t xml:space="preserve">stream HD content. </w:t>
      </w:r>
      <w:r w:rsidR="001426EF">
        <w:rPr>
          <w:rFonts w:eastAsia="Times New Roman" w:cs="Calibri"/>
          <w:szCs w:val="22"/>
        </w:rPr>
        <w:t xml:space="preserve">Although </w:t>
      </w:r>
      <w:r w:rsidRPr="00FA4391">
        <w:rPr>
          <w:rFonts w:eastAsia="Times New Roman" w:cs="Calibri"/>
          <w:szCs w:val="22"/>
        </w:rPr>
        <w:t xml:space="preserve">this requirement may be taxing to mobile devices, the reality is that more content is </w:t>
      </w:r>
      <w:r w:rsidR="001426EF">
        <w:rPr>
          <w:rFonts w:eastAsia="Times New Roman" w:cs="Calibri"/>
          <w:szCs w:val="22"/>
        </w:rPr>
        <w:t xml:space="preserve">moving to </w:t>
      </w:r>
      <w:r w:rsidRPr="00FA4391">
        <w:rPr>
          <w:rFonts w:eastAsia="Times New Roman" w:cs="Calibri"/>
          <w:szCs w:val="22"/>
        </w:rPr>
        <w:t>HD (N</w:t>
      </w:r>
      <w:r w:rsidRPr="00FA4391">
        <w:rPr>
          <w:rFonts w:cs="Calibri"/>
          <w:szCs w:val="22"/>
        </w:rPr>
        <w:t>ETMEDIA-0053).</w:t>
      </w:r>
    </w:p>
    <w:p w:rsidR="00C41FC3" w:rsidRDefault="00C41FC3" w:rsidP="008548B2">
      <w:pPr>
        <w:pStyle w:val="BodyText"/>
      </w:pPr>
      <w:r>
        <w:t xml:space="preserve">A good digital media server should be able to source at least 10 connections </w:t>
      </w:r>
      <w:r w:rsidR="00933307">
        <w:t>at the same time</w:t>
      </w:r>
      <w:r>
        <w:t xml:space="preserve">. The Windows 7 Logo Program requires that the server support at least two </w:t>
      </w:r>
      <w:r w:rsidR="00933307">
        <w:t>concurrent</w:t>
      </w:r>
      <w:r>
        <w:t xml:space="preserve"> connections. This is especially important as users play content and download album art and other metadata </w:t>
      </w:r>
      <w:r w:rsidR="00933307">
        <w:t>at the same time</w:t>
      </w:r>
      <w:r>
        <w:t xml:space="preserve"> (NETMEDIA-0054)</w:t>
      </w:r>
    </w:p>
    <w:p w:rsidR="00C41FC3" w:rsidRDefault="00C41FC3" w:rsidP="008548B2">
      <w:pPr>
        <w:pStyle w:val="Heading2"/>
      </w:pPr>
      <w:bookmarkStart w:id="121" w:name="_Toc210641530"/>
      <w:bookmarkStart w:id="122" w:name="_Toc213327156"/>
      <w:r>
        <w:t>Wake on LAN</w:t>
      </w:r>
      <w:bookmarkEnd w:id="121"/>
      <w:bookmarkEnd w:id="122"/>
    </w:p>
    <w:p w:rsidR="00C41FC3" w:rsidRDefault="00C41FC3" w:rsidP="008548B2">
      <w:pPr>
        <w:pStyle w:val="BodyText"/>
      </w:pPr>
      <w:r>
        <w:t xml:space="preserve">Similar to the DMR requirement, </w:t>
      </w:r>
      <w:r w:rsidR="001426EF">
        <w:t xml:space="preserve">we </w:t>
      </w:r>
      <w:r>
        <w:t>recommend that a DMS device support a low</w:t>
      </w:r>
      <w:r w:rsidR="001426EF">
        <w:t>-</w:t>
      </w:r>
      <w:r>
        <w:t>power mode of operation and WoL. Allowing a server to enter a low</w:t>
      </w:r>
      <w:r w:rsidR="001426EF">
        <w:t>-</w:t>
      </w:r>
      <w:r>
        <w:t xml:space="preserve">power mode and awaken only when content is required is a smart, ecologically friendly design. As mentioned </w:t>
      </w:r>
      <w:r w:rsidR="00933307">
        <w:t>earlier</w:t>
      </w:r>
      <w:r>
        <w:t xml:space="preserve">, a DMS device must provide information in the device description document </w:t>
      </w:r>
      <w:r w:rsidR="001426EF">
        <w:t xml:space="preserve">that </w:t>
      </w:r>
      <w:r>
        <w:t>stat</w:t>
      </w:r>
      <w:r w:rsidR="001426EF">
        <w:t>es</w:t>
      </w:r>
      <w:r>
        <w:t xml:space="preserve"> its support for WoL.</w:t>
      </w:r>
    </w:p>
    <w:p w:rsidR="00693F17" w:rsidRDefault="00C41FC3" w:rsidP="0002273D">
      <w:pPr>
        <w:pStyle w:val="BodyText"/>
      </w:pPr>
      <w:r>
        <w:t>The WLP requires that a DMS device that implements one or more low</w:t>
      </w:r>
      <w:r w:rsidR="001426EF">
        <w:t>-</w:t>
      </w:r>
      <w:r>
        <w:t>power modes must be able</w:t>
      </w:r>
      <w:r w:rsidRPr="0002273D">
        <w:t xml:space="preserve"> </w:t>
      </w:r>
      <w:r w:rsidR="001426EF">
        <w:t xml:space="preserve">to </w:t>
      </w:r>
      <w:r w:rsidRPr="008548B2">
        <w:t>resum</w:t>
      </w:r>
      <w:r w:rsidR="001426EF">
        <w:t>e</w:t>
      </w:r>
      <w:r w:rsidRPr="008548B2">
        <w:t xml:space="preserve"> to normal</w:t>
      </w:r>
      <w:r w:rsidR="001426EF">
        <w:t>-</w:t>
      </w:r>
      <w:r w:rsidRPr="008548B2">
        <w:t xml:space="preserve">power mode operation in response to receiving a broadcast </w:t>
      </w:r>
      <w:r w:rsidR="00933307">
        <w:t>M</w:t>
      </w:r>
      <w:r w:rsidRPr="008548B2">
        <w:t xml:space="preserve">agic </w:t>
      </w:r>
      <w:r w:rsidR="00933307">
        <w:t>P</w:t>
      </w:r>
      <w:r w:rsidRPr="008548B2">
        <w:t>acket</w:t>
      </w:r>
      <w:r>
        <w:t xml:space="preserve">. It is not a </w:t>
      </w:r>
      <w:r w:rsidR="008041CC">
        <w:t xml:space="preserve">current </w:t>
      </w:r>
      <w:r>
        <w:t>requirement that the DMS device support a low</w:t>
      </w:r>
      <w:r w:rsidR="001426EF">
        <w:t>-</w:t>
      </w:r>
      <w:r>
        <w:t>power mode of operation (NETMEDIA-0011).</w:t>
      </w:r>
    </w:p>
    <w:p w:rsidR="00C41FC3" w:rsidRDefault="00C41FC3" w:rsidP="00C9043F">
      <w:pPr>
        <w:pStyle w:val="Heading2"/>
      </w:pPr>
      <w:bookmarkStart w:id="123" w:name="_Toc210641531"/>
      <w:bookmarkStart w:id="124" w:name="_Toc213327157"/>
      <w:r>
        <w:lastRenderedPageBreak/>
        <w:t>User Experience</w:t>
      </w:r>
      <w:bookmarkEnd w:id="123"/>
      <w:bookmarkEnd w:id="124"/>
    </w:p>
    <w:p w:rsidR="00C41FC3" w:rsidRDefault="00C41FC3" w:rsidP="00C9043F">
      <w:pPr>
        <w:pStyle w:val="BodyText"/>
      </w:pPr>
      <w:r>
        <w:t>To foster an improved user experience, the WLP requires that DMS devices implement the following features.</w:t>
      </w:r>
    </w:p>
    <w:p w:rsidR="00C41FC3" w:rsidRDefault="00C41FC3" w:rsidP="00C9043F">
      <w:pPr>
        <w:pStyle w:val="Heading3"/>
      </w:pPr>
      <w:bookmarkStart w:id="125" w:name="_Toc210641532"/>
      <w:bookmarkStart w:id="126" w:name="_Toc213327158"/>
      <w:r>
        <w:t>Album Art</w:t>
      </w:r>
      <w:bookmarkEnd w:id="125"/>
      <w:bookmarkEnd w:id="126"/>
    </w:p>
    <w:p w:rsidR="00C41FC3" w:rsidRPr="00EF16BE" w:rsidRDefault="00C41FC3" w:rsidP="00276161">
      <w:pPr>
        <w:pStyle w:val="BodyText"/>
        <w:rPr>
          <w:rFonts w:cs="Calibri"/>
          <w:szCs w:val="22"/>
        </w:rPr>
      </w:pPr>
      <w:r w:rsidRPr="00EF16BE">
        <w:rPr>
          <w:rFonts w:cs="Calibri"/>
          <w:szCs w:val="22"/>
        </w:rPr>
        <w:t xml:space="preserve">Most users’ music collections include album art with the media files. When </w:t>
      </w:r>
      <w:r w:rsidR="008041CC">
        <w:rPr>
          <w:rFonts w:cs="Calibri"/>
          <w:szCs w:val="22"/>
        </w:rPr>
        <w:t xml:space="preserve">user </w:t>
      </w:r>
      <w:r w:rsidRPr="00EF16BE">
        <w:rPr>
          <w:rFonts w:cs="Calibri"/>
          <w:szCs w:val="22"/>
        </w:rPr>
        <w:t>brows</w:t>
      </w:r>
      <w:r w:rsidR="008041CC">
        <w:rPr>
          <w:rFonts w:cs="Calibri"/>
          <w:szCs w:val="22"/>
        </w:rPr>
        <w:t>e</w:t>
      </w:r>
      <w:r w:rsidRPr="00EF16BE">
        <w:rPr>
          <w:rFonts w:cs="Calibri"/>
          <w:szCs w:val="22"/>
        </w:rPr>
        <w:t xml:space="preserve"> a library of music, </w:t>
      </w:r>
      <w:r w:rsidR="008041CC">
        <w:rPr>
          <w:rFonts w:cs="Calibri"/>
          <w:szCs w:val="22"/>
        </w:rPr>
        <w:t xml:space="preserve">they </w:t>
      </w:r>
      <w:r w:rsidRPr="00EF16BE">
        <w:rPr>
          <w:rFonts w:cs="Calibri"/>
          <w:szCs w:val="22"/>
        </w:rPr>
        <w:t xml:space="preserve">expect to see album art associated with their media files. Therefore, the Windows </w:t>
      </w:r>
      <w:r>
        <w:rPr>
          <w:rFonts w:cs="Calibri"/>
          <w:szCs w:val="22"/>
        </w:rPr>
        <w:t>l</w:t>
      </w:r>
      <w:r w:rsidRPr="00EF16BE">
        <w:rPr>
          <w:rFonts w:cs="Calibri"/>
          <w:szCs w:val="22"/>
        </w:rPr>
        <w:t>ogo requirement NETMEDIA-0059 states that if album art is available for the music file, the DMS device must provide it.</w:t>
      </w:r>
    </w:p>
    <w:p w:rsidR="00C41FC3" w:rsidRPr="00EF16BE" w:rsidRDefault="00C41FC3" w:rsidP="00276161">
      <w:pPr>
        <w:pStyle w:val="BodyText"/>
        <w:rPr>
          <w:rFonts w:eastAsia="Times New Roman" w:cs="Calibri"/>
          <w:szCs w:val="22"/>
        </w:rPr>
      </w:pPr>
      <w:r w:rsidRPr="00EF16BE">
        <w:rPr>
          <w:rFonts w:cs="Calibri"/>
          <w:szCs w:val="22"/>
        </w:rPr>
        <w:t>In addition, the WL</w:t>
      </w:r>
      <w:r>
        <w:rPr>
          <w:rFonts w:cs="Calibri"/>
          <w:szCs w:val="22"/>
        </w:rPr>
        <w:t>P</w:t>
      </w:r>
      <w:r w:rsidRPr="00EF16BE">
        <w:rPr>
          <w:rFonts w:cs="Calibri"/>
          <w:szCs w:val="22"/>
        </w:rPr>
        <w:t xml:space="preserve"> requires that DMS devices filter album art from the queries for images (</w:t>
      </w:r>
      <w:r w:rsidRPr="00EF16BE">
        <w:rPr>
          <w:rFonts w:eastAsia="Times New Roman" w:cs="Calibri"/>
          <w:szCs w:val="22"/>
        </w:rPr>
        <w:t xml:space="preserve">NETMEDIA-0029). Otherwise, users browsing their photo libraries </w:t>
      </w:r>
      <w:r w:rsidR="001426EF">
        <w:rPr>
          <w:rFonts w:eastAsia="Times New Roman" w:cs="Calibri"/>
          <w:szCs w:val="22"/>
        </w:rPr>
        <w:t xml:space="preserve">are </w:t>
      </w:r>
      <w:r w:rsidRPr="00EF16BE">
        <w:rPr>
          <w:rFonts w:eastAsia="Times New Roman" w:cs="Calibri"/>
          <w:szCs w:val="22"/>
        </w:rPr>
        <w:t>inundated with album art.</w:t>
      </w:r>
    </w:p>
    <w:p w:rsidR="00C41FC3" w:rsidRDefault="00C41FC3" w:rsidP="00C9043F">
      <w:pPr>
        <w:pStyle w:val="Heading3"/>
      </w:pPr>
      <w:bookmarkStart w:id="127" w:name="_Toc210641533"/>
      <w:bookmarkStart w:id="128" w:name="_Toc213327159"/>
      <w:r>
        <w:t>Thumbnails</w:t>
      </w:r>
      <w:bookmarkEnd w:id="127"/>
      <w:bookmarkEnd w:id="128"/>
    </w:p>
    <w:p w:rsidR="00C41FC3" w:rsidRDefault="00C41FC3" w:rsidP="00C9043F">
      <w:pPr>
        <w:pStyle w:val="BodyText"/>
      </w:pPr>
      <w:r>
        <w:t xml:space="preserve">Users of Windows and Windows Media Player expect to browse through their libraries of content in thumbnail view. That means that thumbnails of videos and images </w:t>
      </w:r>
      <w:r w:rsidR="001426EF">
        <w:t xml:space="preserve">appear </w:t>
      </w:r>
      <w:r>
        <w:t>in the library while the user is browsing. The WLP requires that if thumbnails are available, the server provide them to the client for videos and images (NETMEDIA-0060 and NETMEDIA-0061).</w:t>
      </w:r>
    </w:p>
    <w:p w:rsidR="00C41FC3" w:rsidRDefault="00C41FC3" w:rsidP="009B0BAD">
      <w:pPr>
        <w:pStyle w:val="Heading3"/>
      </w:pPr>
      <w:bookmarkStart w:id="129" w:name="_Toc210641534"/>
      <w:bookmarkStart w:id="130" w:name="_Toc213327160"/>
      <w:r>
        <w:t>Metadata</w:t>
      </w:r>
      <w:bookmarkEnd w:id="129"/>
      <w:bookmarkEnd w:id="130"/>
    </w:p>
    <w:p w:rsidR="00C41FC3" w:rsidRPr="00EF16BE" w:rsidRDefault="00C41FC3" w:rsidP="00224719">
      <w:pPr>
        <w:pStyle w:val="BodyText"/>
        <w:rPr>
          <w:rFonts w:eastAsia="Times New Roman" w:cs="Calibri"/>
          <w:szCs w:val="22"/>
        </w:rPr>
      </w:pPr>
      <w:r w:rsidRPr="00EF16BE">
        <w:rPr>
          <w:rFonts w:cs="Calibri"/>
          <w:szCs w:val="22"/>
        </w:rPr>
        <w:t xml:space="preserve">In addition to album art, users expect to see the metadata </w:t>
      </w:r>
      <w:r w:rsidR="00D07DA9">
        <w:rPr>
          <w:rFonts w:cs="Calibri"/>
          <w:szCs w:val="22"/>
        </w:rPr>
        <w:t xml:space="preserve">that is </w:t>
      </w:r>
      <w:r w:rsidRPr="00EF16BE">
        <w:rPr>
          <w:rFonts w:cs="Calibri"/>
          <w:szCs w:val="22"/>
        </w:rPr>
        <w:t>associated with their files. The WL</w:t>
      </w:r>
      <w:r>
        <w:rPr>
          <w:rFonts w:cs="Calibri"/>
          <w:szCs w:val="22"/>
        </w:rPr>
        <w:t>P</w:t>
      </w:r>
      <w:r w:rsidRPr="00EF16BE">
        <w:rPr>
          <w:rFonts w:cs="Calibri"/>
          <w:szCs w:val="22"/>
        </w:rPr>
        <w:t xml:space="preserve"> requires that a DMS</w:t>
      </w:r>
      <w:r w:rsidRPr="00EF16BE">
        <w:rPr>
          <w:rFonts w:eastAsia="Times New Roman" w:cs="Calibri"/>
          <w:szCs w:val="22"/>
        </w:rPr>
        <w:t xml:space="preserve"> device provide the common metadata attributes for music, video</w:t>
      </w:r>
      <w:r>
        <w:rPr>
          <w:rFonts w:eastAsia="Times New Roman" w:cs="Calibri"/>
          <w:szCs w:val="22"/>
        </w:rPr>
        <w:t>,</w:t>
      </w:r>
      <w:r w:rsidRPr="00EF16BE">
        <w:rPr>
          <w:rFonts w:eastAsia="Times New Roman" w:cs="Calibri"/>
          <w:szCs w:val="22"/>
        </w:rPr>
        <w:t xml:space="preserve"> and pictures (NETMEDIA-0032).</w:t>
      </w:r>
    </w:p>
    <w:p w:rsidR="00C41FC3" w:rsidRPr="00EF16BE" w:rsidRDefault="00C41FC3" w:rsidP="00D904DB">
      <w:pPr>
        <w:pStyle w:val="BodyTextLink"/>
      </w:pPr>
      <w:r w:rsidRPr="00EF16BE">
        <w:t xml:space="preserve">For improved functionality and searching, a DMS device should also provide support for these additional Microsoft attributes </w:t>
      </w:r>
      <w:r w:rsidR="003E5254">
        <w:t xml:space="preserve">that are </w:t>
      </w:r>
      <w:r w:rsidRPr="00EF16BE">
        <w:t>specified in the Windows Media Player compatibility document:</w:t>
      </w:r>
    </w:p>
    <w:p w:rsidR="00C41FC3" w:rsidRPr="00EF16BE" w:rsidRDefault="00C41FC3" w:rsidP="00224719">
      <w:pPr>
        <w:pStyle w:val="BulletList"/>
        <w:rPr>
          <w:rFonts w:cs="Calibri"/>
          <w:szCs w:val="22"/>
        </w:rPr>
      </w:pPr>
      <w:r w:rsidRPr="00EF16BE">
        <w:rPr>
          <w:rFonts w:cs="Calibri"/>
          <w:szCs w:val="22"/>
        </w:rPr>
        <w:t>microsoft:artistAlbumArtist</w:t>
      </w:r>
    </w:p>
    <w:p w:rsidR="00C41FC3" w:rsidRPr="00EF16BE" w:rsidRDefault="00C41FC3" w:rsidP="00224719">
      <w:pPr>
        <w:pStyle w:val="BulletList"/>
        <w:rPr>
          <w:rFonts w:cs="Calibri"/>
          <w:szCs w:val="22"/>
        </w:rPr>
      </w:pPr>
      <w:r w:rsidRPr="00EF16BE">
        <w:rPr>
          <w:rFonts w:cs="Calibri"/>
          <w:szCs w:val="22"/>
        </w:rPr>
        <w:t>microsoft:artistConductor</w:t>
      </w:r>
    </w:p>
    <w:p w:rsidR="00C41FC3" w:rsidRPr="00EF16BE" w:rsidRDefault="00C41FC3" w:rsidP="00224719">
      <w:pPr>
        <w:pStyle w:val="BulletList"/>
        <w:rPr>
          <w:rFonts w:cs="Calibri"/>
          <w:szCs w:val="22"/>
        </w:rPr>
      </w:pPr>
      <w:r w:rsidRPr="00EF16BE">
        <w:rPr>
          <w:rFonts w:cs="Calibri"/>
          <w:szCs w:val="22"/>
        </w:rPr>
        <w:t>microsoft:artistPerformer</w:t>
      </w:r>
    </w:p>
    <w:p w:rsidR="00C41FC3" w:rsidRPr="00EF16BE" w:rsidRDefault="00C41FC3" w:rsidP="00224719">
      <w:pPr>
        <w:pStyle w:val="BulletList"/>
        <w:rPr>
          <w:rFonts w:cs="Calibri"/>
          <w:szCs w:val="22"/>
        </w:rPr>
      </w:pPr>
      <w:r w:rsidRPr="00EF16BE">
        <w:rPr>
          <w:rFonts w:cs="Calibri"/>
          <w:szCs w:val="22"/>
        </w:rPr>
        <w:t>microsoft:authorComposer</w:t>
      </w:r>
    </w:p>
    <w:p w:rsidR="00C41FC3" w:rsidRPr="00EF16BE" w:rsidRDefault="00C41FC3" w:rsidP="00224719">
      <w:pPr>
        <w:pStyle w:val="BulletList"/>
        <w:rPr>
          <w:rFonts w:cs="Calibri"/>
          <w:szCs w:val="22"/>
        </w:rPr>
      </w:pPr>
      <w:r w:rsidRPr="00EF16BE">
        <w:rPr>
          <w:rFonts w:cs="Calibri"/>
          <w:szCs w:val="22"/>
        </w:rPr>
        <w:t>microsoft:authorOriginalLyricist</w:t>
      </w:r>
    </w:p>
    <w:p w:rsidR="00C41FC3" w:rsidRPr="00EF16BE" w:rsidRDefault="00C41FC3" w:rsidP="00224719">
      <w:pPr>
        <w:pStyle w:val="BulletList"/>
        <w:rPr>
          <w:rFonts w:cs="Calibri"/>
          <w:szCs w:val="22"/>
        </w:rPr>
      </w:pPr>
      <w:r w:rsidRPr="00EF16BE">
        <w:rPr>
          <w:rFonts w:cs="Calibri"/>
          <w:szCs w:val="22"/>
        </w:rPr>
        <w:t>microsoft:authorWriter</w:t>
      </w:r>
    </w:p>
    <w:p w:rsidR="00C41FC3" w:rsidRPr="00EF16BE" w:rsidRDefault="00C41FC3" w:rsidP="00224719">
      <w:pPr>
        <w:pStyle w:val="BulletList"/>
        <w:rPr>
          <w:rFonts w:cs="Calibri"/>
          <w:szCs w:val="22"/>
        </w:rPr>
      </w:pPr>
      <w:r w:rsidRPr="00EF16BE">
        <w:rPr>
          <w:rFonts w:cs="Calibri"/>
          <w:szCs w:val="22"/>
        </w:rPr>
        <w:t>microsoft:userRatingInStars</w:t>
      </w:r>
    </w:p>
    <w:p w:rsidR="00C41FC3" w:rsidRDefault="00C41FC3" w:rsidP="00F40A99">
      <w:pPr>
        <w:pStyle w:val="Heading1"/>
      </w:pPr>
      <w:bookmarkStart w:id="131" w:name="_Toc210641535"/>
      <w:bookmarkStart w:id="132" w:name="_Toc213327161"/>
      <w:r>
        <w:t>Building a Great Digital Media Controller</w:t>
      </w:r>
      <w:bookmarkEnd w:id="131"/>
      <w:bookmarkEnd w:id="132"/>
    </w:p>
    <w:p w:rsidR="00C41FC3" w:rsidRDefault="00C41FC3" w:rsidP="00482DC2">
      <w:pPr>
        <w:pStyle w:val="BodyText"/>
      </w:pPr>
      <w:r>
        <w:t xml:space="preserve">One of the more </w:t>
      </w:r>
      <w:r w:rsidRPr="00482DC2">
        <w:t>exciting</w:t>
      </w:r>
      <w:r>
        <w:t xml:space="preserve"> parts of the model </w:t>
      </w:r>
      <w:r w:rsidR="003E5254">
        <w:t xml:space="preserve">that was </w:t>
      </w:r>
      <w:r>
        <w:t xml:space="preserve">illustrated previously in Scenario 3 is the DMC. The DMC </w:t>
      </w:r>
      <w:r w:rsidR="008041CC">
        <w:t xml:space="preserve">lets </w:t>
      </w:r>
      <w:r>
        <w:t>the user find the content on the server and send it to the DMR device within the home ecosystem.</w:t>
      </w:r>
    </w:p>
    <w:p w:rsidR="00C41FC3" w:rsidRDefault="00C41FC3" w:rsidP="00482DC2">
      <w:pPr>
        <w:pStyle w:val="BodyText"/>
      </w:pPr>
      <w:r>
        <w:t xml:space="preserve">Although this is one of </w:t>
      </w:r>
      <w:r w:rsidRPr="00482DC2">
        <w:t>the</w:t>
      </w:r>
      <w:r>
        <w:t xml:space="preserve"> more important elements of the system, the actual Windows requirements for these devices are fairly limited. A DMC device must </w:t>
      </w:r>
      <w:r w:rsidR="003E5254">
        <w:t xml:space="preserve">comply with </w:t>
      </w:r>
      <w:r>
        <w:t xml:space="preserve">DLNA and support </w:t>
      </w:r>
      <w:r w:rsidR="003E5254">
        <w:t xml:space="preserve">Microsoft® </w:t>
      </w:r>
      <w:r>
        <w:t>Rally</w:t>
      </w:r>
      <w:r w:rsidR="003E5254">
        <w:t xml:space="preserve">™ </w:t>
      </w:r>
      <w:r>
        <w:t>technologies.</w:t>
      </w:r>
    </w:p>
    <w:p w:rsidR="00C41FC3" w:rsidRDefault="00C41FC3" w:rsidP="00482DC2">
      <w:pPr>
        <w:pStyle w:val="BodyText"/>
        <w:rPr>
          <w:rFonts w:ascii="Arial" w:hAnsi="Arial"/>
          <w:sz w:val="20"/>
        </w:rPr>
      </w:pPr>
      <w:r>
        <w:lastRenderedPageBreak/>
        <w:t xml:space="preserve">In addition to the requirements </w:t>
      </w:r>
      <w:r w:rsidR="003E5254">
        <w:t xml:space="preserve">that </w:t>
      </w:r>
      <w:r>
        <w:t>DLNA</w:t>
      </w:r>
      <w:r w:rsidR="003E5254">
        <w:t xml:space="preserve"> specifies</w:t>
      </w:r>
      <w:r>
        <w:t xml:space="preserve">, the </w:t>
      </w:r>
      <w:r w:rsidRPr="00482DC2">
        <w:t>W</w:t>
      </w:r>
      <w:r>
        <w:t xml:space="preserve">LP requires DMC devices to be able </w:t>
      </w:r>
      <w:r w:rsidR="003E5254">
        <w:t xml:space="preserve">to </w:t>
      </w:r>
      <w:r>
        <w:t>wak</w:t>
      </w:r>
      <w:r w:rsidR="003E5254">
        <w:t>e</w:t>
      </w:r>
      <w:r>
        <w:t xml:space="preserve"> up other devices. The DMC device controls the servers and the renderers, so if those devices are in sleep mode, the DMC device must be able to send magic packets to wake them up (</w:t>
      </w:r>
      <w:r w:rsidRPr="00F40A99">
        <w:rPr>
          <w:rFonts w:ascii="Arial" w:hAnsi="Arial"/>
          <w:sz w:val="20"/>
        </w:rPr>
        <w:t>NETMEDIA-0074</w:t>
      </w:r>
      <w:r>
        <w:rPr>
          <w:rFonts w:ascii="Arial" w:hAnsi="Arial"/>
          <w:sz w:val="20"/>
        </w:rPr>
        <w:t>).</w:t>
      </w:r>
    </w:p>
    <w:p w:rsidR="00C41FC3" w:rsidRDefault="00C41FC3" w:rsidP="00495C8A">
      <w:pPr>
        <w:pStyle w:val="Heading2"/>
      </w:pPr>
      <w:bookmarkStart w:id="133" w:name="_Toc210641536"/>
      <w:bookmarkStart w:id="134" w:name="_Toc213327162"/>
      <w:r>
        <w:t>Recommended Digital Media Controller Features</w:t>
      </w:r>
      <w:bookmarkEnd w:id="133"/>
      <w:bookmarkEnd w:id="134"/>
    </w:p>
    <w:p w:rsidR="00C41FC3" w:rsidRPr="00EF16BE" w:rsidRDefault="00C41FC3" w:rsidP="00495C8A">
      <w:pPr>
        <w:pStyle w:val="BodyText"/>
        <w:rPr>
          <w:rFonts w:cs="Calibri"/>
          <w:szCs w:val="22"/>
        </w:rPr>
      </w:pPr>
      <w:r>
        <w:t xml:space="preserve">With so few requirements on DMC devices, OEMs can differentiate their DMCs </w:t>
      </w:r>
      <w:r w:rsidRPr="00EF16BE">
        <w:rPr>
          <w:rFonts w:cs="Calibri"/>
          <w:szCs w:val="22"/>
        </w:rPr>
        <w:t>by implementing suggested features. The following is a list of recommendations to consider.</w:t>
      </w:r>
    </w:p>
    <w:p w:rsidR="00C41FC3" w:rsidRPr="00BA1B20" w:rsidRDefault="00C41FC3" w:rsidP="00BA1B20">
      <w:pPr>
        <w:pStyle w:val="Heading3"/>
      </w:pPr>
      <w:bookmarkStart w:id="135" w:name="_Toc210641537"/>
      <w:bookmarkStart w:id="136" w:name="_Toc213327163"/>
      <w:r w:rsidRPr="00BA1B20">
        <w:t>User Experience: Playback</w:t>
      </w:r>
      <w:bookmarkEnd w:id="135"/>
      <w:bookmarkEnd w:id="136"/>
    </w:p>
    <w:p w:rsidR="00693F17" w:rsidRDefault="00C41FC3" w:rsidP="00BA1B20">
      <w:pPr>
        <w:pStyle w:val="Heading4"/>
      </w:pPr>
      <w:r w:rsidRPr="00BA1B20">
        <w:t>Display</w:t>
      </w:r>
      <w:r>
        <w:t>ing</w:t>
      </w:r>
      <w:r w:rsidRPr="00BA1B20">
        <w:t xml:space="preserve"> Metadata</w:t>
      </w:r>
    </w:p>
    <w:p w:rsidR="00C41FC3" w:rsidRPr="00EF16BE" w:rsidRDefault="00C41FC3" w:rsidP="00D904DB">
      <w:pPr>
        <w:pStyle w:val="BodyTextLink"/>
      </w:pPr>
      <w:r w:rsidRPr="00EF16BE">
        <w:t>DMC devices should provide feedback to the user about the currently playing file. The feedback should include the following information:</w:t>
      </w:r>
    </w:p>
    <w:p w:rsidR="00C41FC3" w:rsidRDefault="00C41FC3" w:rsidP="00BA1B20">
      <w:pPr>
        <w:pStyle w:val="Heading5"/>
      </w:pPr>
      <w:r>
        <w:t>Music Tracks (object.item.audioItem)</w:t>
      </w:r>
    </w:p>
    <w:p w:rsidR="00693F17" w:rsidRDefault="00C41FC3" w:rsidP="00D904DB">
      <w:pPr>
        <w:pStyle w:val="BulletList2"/>
      </w:pPr>
      <w:r w:rsidRPr="007C2E81">
        <w:t>dc:</w:t>
      </w:r>
      <w:r w:rsidRPr="00D904DB">
        <w:t>creator</w:t>
      </w:r>
    </w:p>
    <w:p w:rsidR="00693F17" w:rsidRDefault="00C41FC3" w:rsidP="007C2E81">
      <w:pPr>
        <w:pStyle w:val="BulletList2"/>
      </w:pPr>
      <w:r w:rsidRPr="007C2E81">
        <w:t>upnp:album</w:t>
      </w:r>
    </w:p>
    <w:p w:rsidR="00693F17" w:rsidRDefault="00C41FC3" w:rsidP="007C2E81">
      <w:pPr>
        <w:pStyle w:val="BulletList2"/>
      </w:pPr>
      <w:r w:rsidRPr="007C2E81">
        <w:t>upnp:genre</w:t>
      </w:r>
    </w:p>
    <w:p w:rsidR="00C41FC3" w:rsidRPr="007C2E81" w:rsidRDefault="00C41FC3" w:rsidP="007C2E81">
      <w:pPr>
        <w:pStyle w:val="BulletList2"/>
      </w:pPr>
      <w:r w:rsidRPr="007C2E81">
        <w:t>res@duration</w:t>
      </w:r>
    </w:p>
    <w:p w:rsidR="00C41FC3" w:rsidRPr="00BA1B20" w:rsidRDefault="00C41FC3" w:rsidP="00BA1B20">
      <w:pPr>
        <w:pStyle w:val="BulletList2"/>
      </w:pPr>
      <w:r w:rsidRPr="00BA1B20">
        <w:t>res@size</w:t>
      </w:r>
    </w:p>
    <w:p w:rsidR="00C41FC3" w:rsidRPr="007C2E81" w:rsidRDefault="00C41FC3" w:rsidP="00E9663A">
      <w:pPr>
        <w:pStyle w:val="Le"/>
      </w:pPr>
    </w:p>
    <w:p w:rsidR="00C41FC3" w:rsidRDefault="00C41FC3" w:rsidP="00BA1B20">
      <w:pPr>
        <w:pStyle w:val="Heading5"/>
      </w:pPr>
      <w:r>
        <w:t>Images (object.item.imageItem)</w:t>
      </w:r>
    </w:p>
    <w:p w:rsidR="00C41FC3" w:rsidRDefault="00C41FC3" w:rsidP="00A03035">
      <w:pPr>
        <w:pStyle w:val="BulletList2"/>
      </w:pPr>
      <w:r>
        <w:t>dc:date</w:t>
      </w:r>
    </w:p>
    <w:p w:rsidR="00C41FC3" w:rsidRDefault="00C41FC3" w:rsidP="00A03035">
      <w:pPr>
        <w:pStyle w:val="BulletList2"/>
      </w:pPr>
      <w:r>
        <w:t>res@resolution</w:t>
      </w:r>
    </w:p>
    <w:p w:rsidR="00C41FC3" w:rsidRDefault="00C41FC3" w:rsidP="00A03035">
      <w:pPr>
        <w:pStyle w:val="BulletList2"/>
      </w:pPr>
      <w:r>
        <w:t>res@size</w:t>
      </w:r>
    </w:p>
    <w:p w:rsidR="00C41FC3" w:rsidRDefault="00C41FC3" w:rsidP="00E9663A">
      <w:pPr>
        <w:pStyle w:val="Le"/>
      </w:pPr>
    </w:p>
    <w:p w:rsidR="00C41FC3" w:rsidRDefault="00C41FC3" w:rsidP="00BA1B20">
      <w:pPr>
        <w:pStyle w:val="Heading5"/>
      </w:pPr>
      <w:r>
        <w:t>Images (object.item.videoItem)</w:t>
      </w:r>
    </w:p>
    <w:p w:rsidR="00C41FC3" w:rsidRDefault="00C41FC3" w:rsidP="00A03035">
      <w:pPr>
        <w:pStyle w:val="BulletList2"/>
      </w:pPr>
      <w:r>
        <w:t>dc:creator</w:t>
      </w:r>
    </w:p>
    <w:p w:rsidR="00C41FC3" w:rsidRDefault="00C41FC3" w:rsidP="00A03035">
      <w:pPr>
        <w:pStyle w:val="BulletList2"/>
      </w:pPr>
      <w:r>
        <w:t>upnp:genre</w:t>
      </w:r>
    </w:p>
    <w:p w:rsidR="00C41FC3" w:rsidRDefault="00C41FC3" w:rsidP="00A03035">
      <w:pPr>
        <w:pStyle w:val="BulletList2"/>
      </w:pPr>
      <w:r>
        <w:t>dc:date</w:t>
      </w:r>
    </w:p>
    <w:p w:rsidR="00C41FC3" w:rsidRDefault="00C41FC3" w:rsidP="00A03035">
      <w:pPr>
        <w:pStyle w:val="BulletList2"/>
      </w:pPr>
      <w:r>
        <w:t>res@duration</w:t>
      </w:r>
    </w:p>
    <w:p w:rsidR="00C41FC3" w:rsidRDefault="00C41FC3" w:rsidP="00A03035">
      <w:pPr>
        <w:pStyle w:val="BulletList2"/>
      </w:pPr>
      <w:r>
        <w:t>res@size</w:t>
      </w:r>
    </w:p>
    <w:p w:rsidR="00C41FC3" w:rsidRDefault="00C41FC3" w:rsidP="00E9663A">
      <w:pPr>
        <w:pStyle w:val="Le"/>
      </w:pPr>
    </w:p>
    <w:p w:rsidR="00C41FC3" w:rsidRDefault="00C41FC3" w:rsidP="00BA1B20">
      <w:pPr>
        <w:pStyle w:val="Heading5"/>
      </w:pPr>
      <w:r>
        <w:t>Music Album (object.container.album.musicAlbum)</w:t>
      </w:r>
    </w:p>
    <w:p w:rsidR="00C41FC3" w:rsidRDefault="00C41FC3" w:rsidP="00A03035">
      <w:pPr>
        <w:pStyle w:val="BulletList2"/>
      </w:pPr>
      <w:r>
        <w:t>dc:creator</w:t>
      </w:r>
    </w:p>
    <w:p w:rsidR="00C41FC3" w:rsidRDefault="00C41FC3" w:rsidP="00A03035">
      <w:pPr>
        <w:pStyle w:val="BulletList2"/>
      </w:pPr>
      <w:r>
        <w:t>upnp:genre</w:t>
      </w:r>
    </w:p>
    <w:p w:rsidR="00C41FC3" w:rsidRDefault="00C41FC3" w:rsidP="00A03035">
      <w:pPr>
        <w:pStyle w:val="BulletList2"/>
      </w:pPr>
      <w:r>
        <w:t>@childCount</w:t>
      </w:r>
    </w:p>
    <w:p w:rsidR="00C41FC3" w:rsidRDefault="00C41FC3" w:rsidP="004E22F8">
      <w:pPr>
        <w:pStyle w:val="Heading4"/>
      </w:pPr>
      <w:r>
        <w:t>Displaying Album Art</w:t>
      </w:r>
    </w:p>
    <w:p w:rsidR="00C41FC3" w:rsidRDefault="00C41FC3" w:rsidP="00495C8A">
      <w:pPr>
        <w:pStyle w:val="BodyText"/>
      </w:pPr>
      <w:r>
        <w:t>During playback of a music track, great DMC devices give the user the option of viewing the associated album art.</w:t>
      </w:r>
    </w:p>
    <w:p w:rsidR="00C41FC3" w:rsidRDefault="00C41FC3" w:rsidP="004E22F8">
      <w:pPr>
        <w:pStyle w:val="Heading4"/>
      </w:pPr>
      <w:r>
        <w:lastRenderedPageBreak/>
        <w:t>Controls</w:t>
      </w:r>
    </w:p>
    <w:p w:rsidR="00C41FC3" w:rsidRPr="00EA6D50" w:rsidRDefault="00C41FC3" w:rsidP="00EA6D50">
      <w:pPr>
        <w:pStyle w:val="BodyText"/>
      </w:pPr>
      <w:r>
        <w:t xml:space="preserve">In Scenario 3, DMC devices are designed to control the user experience, so it is important that the user is provided with the same type of controls as other consumer electronic devices. For example, the DMC should </w:t>
      </w:r>
      <w:r w:rsidR="008041CC">
        <w:t xml:space="preserve">lets </w:t>
      </w:r>
      <w:r>
        <w:t>users play, pause, stop, fast forward, rewind, mute, and adjust the volume of the media they are consuming.</w:t>
      </w:r>
    </w:p>
    <w:p w:rsidR="00C41FC3" w:rsidRPr="006D216D" w:rsidRDefault="00C41FC3" w:rsidP="004E22F8">
      <w:pPr>
        <w:pStyle w:val="Heading5"/>
      </w:pPr>
      <w:r>
        <w:t>Volume</w:t>
      </w:r>
    </w:p>
    <w:p w:rsidR="00C41FC3" w:rsidRDefault="00C41FC3" w:rsidP="00E50674">
      <w:pPr>
        <w:pStyle w:val="BodyText"/>
      </w:pPr>
      <w:r>
        <w:t xml:space="preserve">A great DMC device should </w:t>
      </w:r>
      <w:r w:rsidR="008041CC">
        <w:t xml:space="preserve">let </w:t>
      </w:r>
      <w:r>
        <w:t xml:space="preserve">the user adjust and modify the volume of supported media renderers. The volume support should include MUTE and a slider for more </w:t>
      </w:r>
      <w:r w:rsidR="008041CC">
        <w:t>detail</w:t>
      </w:r>
      <w:r>
        <w:t>. If the DMR does not support the volume control, the UI for this feature should be disabled.</w:t>
      </w:r>
    </w:p>
    <w:p w:rsidR="00C41FC3" w:rsidRDefault="00C41FC3" w:rsidP="004E22F8">
      <w:pPr>
        <w:pStyle w:val="Heading5"/>
      </w:pPr>
      <w:r>
        <w:t>Play / Pause / Stop</w:t>
      </w:r>
    </w:p>
    <w:p w:rsidR="00C41FC3" w:rsidRPr="006D216D" w:rsidRDefault="00C41FC3" w:rsidP="006D216D">
      <w:pPr>
        <w:pStyle w:val="BodyText"/>
      </w:pPr>
      <w:r>
        <w:t xml:space="preserve">A DMC device should provide play, pause, and stop controls for all media types. </w:t>
      </w:r>
      <w:r w:rsidRPr="006D216D">
        <w:t xml:space="preserve">The DMC </w:t>
      </w:r>
      <w:r>
        <w:t>device should</w:t>
      </w:r>
      <w:r w:rsidRPr="006D216D">
        <w:t xml:space="preserve"> enable the user to pause</w:t>
      </w:r>
      <w:r>
        <w:t xml:space="preserve"> or stop</w:t>
      </w:r>
      <w:r w:rsidRPr="006D216D">
        <w:t xml:space="preserve"> the currently playing stream. In addition to providing the UI elements, the DMC </w:t>
      </w:r>
      <w:r>
        <w:t>device should</w:t>
      </w:r>
      <w:r w:rsidRPr="006D216D">
        <w:t xml:space="preserve"> forward the pause</w:t>
      </w:r>
      <w:r>
        <w:t>, stop, and play</w:t>
      </w:r>
      <w:r w:rsidRPr="006D216D">
        <w:t xml:space="preserve"> requests to the </w:t>
      </w:r>
      <w:r>
        <w:t>d</w:t>
      </w:r>
      <w:r w:rsidRPr="006D216D">
        <w:t xml:space="preserve">igital </w:t>
      </w:r>
      <w:r>
        <w:t>m</w:t>
      </w:r>
      <w:r w:rsidRPr="006D216D">
        <w:t xml:space="preserve">edia </w:t>
      </w:r>
      <w:r>
        <w:t>r</w:t>
      </w:r>
      <w:r w:rsidRPr="006D216D">
        <w:t>enderer.</w:t>
      </w:r>
    </w:p>
    <w:p w:rsidR="00C41FC3" w:rsidRDefault="00C41FC3" w:rsidP="004E22F8">
      <w:pPr>
        <w:pStyle w:val="Heading5"/>
      </w:pPr>
      <w:r>
        <w:t>Seek</w:t>
      </w:r>
    </w:p>
    <w:p w:rsidR="00C41FC3" w:rsidRDefault="00C41FC3" w:rsidP="006D216D">
      <w:pPr>
        <w:pStyle w:val="BodyText"/>
      </w:pPr>
      <w:r>
        <w:t xml:space="preserve">A DMC device that is acting as an MSCP should </w:t>
      </w:r>
      <w:r w:rsidR="008041CC">
        <w:t xml:space="preserve">let </w:t>
      </w:r>
      <w:r>
        <w:t xml:space="preserve">the user navigate to a </w:t>
      </w:r>
      <w:r w:rsidR="003E5254">
        <w:t xml:space="preserve">specific </w:t>
      </w:r>
      <w:r>
        <w:t>position in a media stream. The DMC device should enable the user to seek into a specified time position for audio and video types. In addition to providing the UI elements, the DMC device should forward the seek requests to the digital media renderer.</w:t>
      </w:r>
    </w:p>
    <w:p w:rsidR="00C41FC3" w:rsidRDefault="00C41FC3" w:rsidP="004E22F8">
      <w:pPr>
        <w:pStyle w:val="Heading5"/>
      </w:pPr>
      <w:r>
        <w:t xml:space="preserve"> Fast Forward/Fast Rewind</w:t>
      </w:r>
    </w:p>
    <w:p w:rsidR="00C41FC3" w:rsidRPr="006D216D" w:rsidRDefault="00C41FC3" w:rsidP="006D216D">
      <w:pPr>
        <w:pStyle w:val="BodyText"/>
      </w:pPr>
      <w:r>
        <w:t>A great DMC device should include trick mode support. If a DMR device indicates its ability to (fast/slow) forward or (fast/slow) rewind a stream, the DMC should enable the user to forward and rewind the currently playing stream. In addition to providing the UI elements, the DMC must forward the appropriate metadata and trick mode requests to the digital media renderer. The DMC should forward the Server-Side Playspeeds parameter to the DMR device as part of the transferred metadata in the SetAVTransportURI action. Forwarding this information to the DMR enables the DMR device to request those play speeds from the DMS device.</w:t>
      </w:r>
    </w:p>
    <w:p w:rsidR="00C41FC3" w:rsidRDefault="00C41FC3" w:rsidP="00306672">
      <w:pPr>
        <w:pStyle w:val="Heading3"/>
      </w:pPr>
      <w:bookmarkStart w:id="137" w:name="_Toc210641538"/>
      <w:bookmarkStart w:id="138" w:name="_Toc213327164"/>
      <w:r>
        <w:t>User Experience: Browse</w:t>
      </w:r>
      <w:bookmarkEnd w:id="137"/>
      <w:bookmarkEnd w:id="138"/>
    </w:p>
    <w:p w:rsidR="00C41FC3" w:rsidRDefault="00C41FC3" w:rsidP="00495C8A">
      <w:pPr>
        <w:pStyle w:val="BodyText"/>
      </w:pPr>
      <w:r>
        <w:t>Another key user experience is locating the files to stream. To provide a great user experience, a DMC device should enable the user to browse libraries</w:t>
      </w:r>
      <w:r w:rsidR="003E5254">
        <w:t>,</w:t>
      </w:r>
      <w:r>
        <w:t xml:space="preserve"> based on album art, video thumbnails, or image thumbnails. The visual hierarchy allows consumers to quickly navigate and find the files they are looking for.</w:t>
      </w:r>
    </w:p>
    <w:p w:rsidR="00693F17" w:rsidRDefault="00C41FC3">
      <w:pPr>
        <w:pStyle w:val="Heading4"/>
        <w:keepNext w:val="0"/>
        <w:pageBreakBefore/>
      </w:pPr>
      <w:r>
        <w:lastRenderedPageBreak/>
        <w:t>Metadata and Ratings Update</w:t>
      </w:r>
    </w:p>
    <w:p w:rsidR="00C41FC3" w:rsidRDefault="00C41FC3" w:rsidP="00D904DB">
      <w:pPr>
        <w:pStyle w:val="BodyTextLink"/>
      </w:pPr>
      <w:r>
        <w:t xml:space="preserve">In addition to displaying album art and thumbnails to the user, a DMC device should expose metadata for each media item. This should include the metadata </w:t>
      </w:r>
      <w:r w:rsidR="003E5254">
        <w:t xml:space="preserve">that is </w:t>
      </w:r>
      <w:r>
        <w:t>mentioned in the playback experience and additional Microsoft specific metadata:</w:t>
      </w:r>
    </w:p>
    <w:p w:rsidR="00C41FC3" w:rsidRDefault="00C41FC3" w:rsidP="00205237">
      <w:pPr>
        <w:pStyle w:val="BulletList"/>
      </w:pPr>
      <w:r>
        <w:t>microsoft:artistAlbumArtist</w:t>
      </w:r>
    </w:p>
    <w:p w:rsidR="00C41FC3" w:rsidRDefault="00C41FC3" w:rsidP="00205237">
      <w:pPr>
        <w:pStyle w:val="BulletList"/>
      </w:pPr>
      <w:r>
        <w:t>microsoft:artistConductor</w:t>
      </w:r>
    </w:p>
    <w:p w:rsidR="00C41FC3" w:rsidRDefault="00C41FC3" w:rsidP="00205237">
      <w:pPr>
        <w:pStyle w:val="BulletList"/>
      </w:pPr>
      <w:r>
        <w:t>microsoft:artistPerformer</w:t>
      </w:r>
    </w:p>
    <w:p w:rsidR="00C41FC3" w:rsidRDefault="00C41FC3" w:rsidP="00205237">
      <w:pPr>
        <w:pStyle w:val="BulletList"/>
      </w:pPr>
      <w:r>
        <w:t>microsoft:authorComposer</w:t>
      </w:r>
    </w:p>
    <w:p w:rsidR="00C41FC3" w:rsidRDefault="00C41FC3" w:rsidP="00205237">
      <w:pPr>
        <w:pStyle w:val="BulletList"/>
      </w:pPr>
      <w:r>
        <w:t>microsoft:authorOriginalLyricist</w:t>
      </w:r>
    </w:p>
    <w:p w:rsidR="00C41FC3" w:rsidRDefault="00C41FC3" w:rsidP="00205237">
      <w:pPr>
        <w:pStyle w:val="BulletList"/>
      </w:pPr>
      <w:r>
        <w:t>microsoft:authorWriter</w:t>
      </w:r>
    </w:p>
    <w:p w:rsidR="00C41FC3" w:rsidRPr="00E50674" w:rsidRDefault="00C41FC3" w:rsidP="00205237">
      <w:pPr>
        <w:pStyle w:val="BulletList"/>
      </w:pPr>
      <w:r>
        <w:t>microsoft:userRatingInStars</w:t>
      </w:r>
    </w:p>
    <w:p w:rsidR="00C41FC3" w:rsidRPr="00205237" w:rsidRDefault="00C41FC3" w:rsidP="00E15901">
      <w:pPr>
        <w:pStyle w:val="Le"/>
      </w:pPr>
    </w:p>
    <w:p w:rsidR="00C41FC3" w:rsidRPr="00693F17" w:rsidRDefault="00C41FC3" w:rsidP="00F40A99">
      <w:pPr>
        <w:pStyle w:val="BodyText"/>
        <w:rPr>
          <w:rFonts w:eastAsia="Times New Roman" w:cs="Calibri"/>
          <w:sz w:val="24"/>
          <w:szCs w:val="22"/>
        </w:rPr>
      </w:pPr>
      <w:r w:rsidRPr="00FD7B63">
        <w:rPr>
          <w:rFonts w:eastAsia="Times New Roman" w:cs="Calibri"/>
          <w:szCs w:val="22"/>
        </w:rPr>
        <w:t xml:space="preserve">A DMC should also </w:t>
      </w:r>
      <w:r w:rsidR="008041CC">
        <w:rPr>
          <w:rFonts w:eastAsia="Times New Roman" w:cs="Calibri"/>
          <w:szCs w:val="22"/>
        </w:rPr>
        <w:t>let</w:t>
      </w:r>
      <w:r w:rsidR="008041CC" w:rsidRPr="00FD7B63">
        <w:rPr>
          <w:rFonts w:eastAsia="Times New Roman" w:cs="Calibri"/>
          <w:szCs w:val="22"/>
        </w:rPr>
        <w:t xml:space="preserve"> </w:t>
      </w:r>
      <w:r w:rsidRPr="00FD7B63">
        <w:rPr>
          <w:rFonts w:eastAsia="Times New Roman" w:cs="Calibri"/>
          <w:szCs w:val="22"/>
        </w:rPr>
        <w:t xml:space="preserve">the user change the userRatingsInStars. When the user makes a change to this field, the DMC should push this change back to the DMS </w:t>
      </w:r>
      <w:r w:rsidR="003E5254">
        <w:rPr>
          <w:rFonts w:eastAsia="Times New Roman" w:cs="Calibri"/>
          <w:szCs w:val="22"/>
        </w:rPr>
        <w:t xml:space="preserve">by </w:t>
      </w:r>
      <w:r w:rsidRPr="00693F17">
        <w:rPr>
          <w:rFonts w:eastAsia="Times New Roman" w:cs="Calibri"/>
          <w:sz w:val="24"/>
          <w:szCs w:val="22"/>
        </w:rPr>
        <w:t xml:space="preserve">using the UPnP UpdateObject. This </w:t>
      </w:r>
      <w:r w:rsidR="008041CC">
        <w:rPr>
          <w:rFonts w:eastAsia="Times New Roman" w:cs="Calibri"/>
          <w:sz w:val="24"/>
          <w:szCs w:val="22"/>
        </w:rPr>
        <w:t>lets</w:t>
      </w:r>
      <w:r w:rsidR="008041CC" w:rsidRPr="00693F17">
        <w:rPr>
          <w:rFonts w:eastAsia="Times New Roman" w:cs="Calibri"/>
          <w:sz w:val="24"/>
          <w:szCs w:val="22"/>
        </w:rPr>
        <w:t xml:space="preserve"> </w:t>
      </w:r>
      <w:r w:rsidRPr="00693F17">
        <w:rPr>
          <w:rFonts w:eastAsia="Times New Roman" w:cs="Calibri"/>
          <w:sz w:val="24"/>
          <w:szCs w:val="22"/>
        </w:rPr>
        <w:t xml:space="preserve">users </w:t>
      </w:r>
      <w:r w:rsidR="008041CC">
        <w:rPr>
          <w:rFonts w:eastAsia="Times New Roman" w:cs="Calibri"/>
          <w:sz w:val="24"/>
          <w:szCs w:val="22"/>
        </w:rPr>
        <w:t>change</w:t>
      </w:r>
      <w:r w:rsidRPr="00693F17">
        <w:rPr>
          <w:rFonts w:eastAsia="Times New Roman" w:cs="Calibri"/>
          <w:sz w:val="24"/>
          <w:szCs w:val="22"/>
        </w:rPr>
        <w:t xml:space="preserve"> queries </w:t>
      </w:r>
      <w:r w:rsidR="008041CC">
        <w:rPr>
          <w:rFonts w:eastAsia="Times New Roman" w:cs="Calibri"/>
          <w:sz w:val="24"/>
          <w:szCs w:val="22"/>
        </w:rPr>
        <w:t xml:space="preserve">that are </w:t>
      </w:r>
      <w:r w:rsidRPr="00693F17">
        <w:rPr>
          <w:rFonts w:eastAsia="Times New Roman" w:cs="Calibri"/>
          <w:sz w:val="24"/>
          <w:szCs w:val="22"/>
        </w:rPr>
        <w:t>based on their preferences.</w:t>
      </w:r>
    </w:p>
    <w:p w:rsidR="00C41FC3" w:rsidRPr="00693F17" w:rsidRDefault="00C41FC3" w:rsidP="008559CE">
      <w:pPr>
        <w:pStyle w:val="Heading1"/>
        <w:rPr>
          <w:sz w:val="32"/>
        </w:rPr>
      </w:pPr>
      <w:bookmarkStart w:id="139" w:name="_Toc210641539"/>
      <w:bookmarkStart w:id="140" w:name="_Toc213327165"/>
      <w:r w:rsidRPr="00693F17">
        <w:rPr>
          <w:sz w:val="32"/>
        </w:rPr>
        <w:t>Glossary</w:t>
      </w:r>
      <w:bookmarkEnd w:id="139"/>
      <w:r w:rsidRPr="00693F17">
        <w:rPr>
          <w:sz w:val="32"/>
        </w:rPr>
        <w:t xml:space="preserve"> of Acronyms</w:t>
      </w:r>
      <w:bookmarkEnd w:id="140"/>
    </w:p>
    <w:p w:rsidR="00C41FC3" w:rsidRPr="00693F17" w:rsidRDefault="00C41FC3" w:rsidP="00D904DB">
      <w:pPr>
        <w:pStyle w:val="BodyTextLink"/>
      </w:pPr>
      <w:r w:rsidRPr="00693F17">
        <w:t>The following table lists the acronyms used in this white paper.</w:t>
      </w:r>
    </w:p>
    <w:tbl>
      <w:tblPr>
        <w:tblW w:w="0" w:type="auto"/>
        <w:tblBorders>
          <w:top w:val="single" w:sz="4" w:space="0" w:color="auto"/>
          <w:bottom w:val="single" w:sz="4" w:space="0" w:color="auto"/>
          <w:insideH w:val="single" w:sz="4" w:space="0" w:color="BFBFBF"/>
          <w:insideV w:val="single" w:sz="4" w:space="0" w:color="BFBFBF"/>
        </w:tblBorders>
        <w:tblLook w:val="00A0"/>
      </w:tblPr>
      <w:tblGrid>
        <w:gridCol w:w="1008"/>
        <w:gridCol w:w="4320"/>
      </w:tblGrid>
      <w:tr w:rsidR="000E6325" w:rsidRPr="000E6325" w:rsidTr="000E6325">
        <w:trPr>
          <w:cantSplit/>
          <w:tblHeader/>
        </w:trPr>
        <w:tc>
          <w:tcPr>
            <w:tcW w:w="1008" w:type="dxa"/>
            <w:tcBorders>
              <w:top w:val="single" w:sz="4" w:space="0" w:color="auto"/>
            </w:tcBorders>
            <w:shd w:val="clear" w:color="auto" w:fill="C6D9F1"/>
          </w:tcPr>
          <w:p w:rsidR="000E6325" w:rsidRPr="000E6325" w:rsidRDefault="000E6325" w:rsidP="00297663">
            <w:pPr>
              <w:keepNext/>
              <w:rPr>
                <w:rStyle w:val="Bold"/>
                <w:rFonts w:asciiTheme="minorHAnsi" w:hAnsiTheme="minorHAnsi"/>
                <w:sz w:val="20"/>
                <w:szCs w:val="20"/>
              </w:rPr>
            </w:pPr>
            <w:r w:rsidRPr="000E6325">
              <w:rPr>
                <w:rStyle w:val="Bold"/>
                <w:rFonts w:asciiTheme="minorHAnsi" w:hAnsiTheme="minorHAnsi"/>
                <w:sz w:val="20"/>
                <w:szCs w:val="20"/>
              </w:rPr>
              <w:t>Acronym</w:t>
            </w:r>
          </w:p>
        </w:tc>
        <w:tc>
          <w:tcPr>
            <w:tcW w:w="4320" w:type="dxa"/>
            <w:tcBorders>
              <w:top w:val="single" w:sz="4" w:space="0" w:color="auto"/>
            </w:tcBorders>
            <w:shd w:val="clear" w:color="auto" w:fill="C6D9F1"/>
          </w:tcPr>
          <w:p w:rsidR="000E6325" w:rsidRPr="000E6325" w:rsidRDefault="000E6325" w:rsidP="00297663">
            <w:pPr>
              <w:keepNext/>
              <w:rPr>
                <w:rStyle w:val="Bold"/>
                <w:rFonts w:asciiTheme="minorHAnsi" w:hAnsiTheme="minorHAnsi"/>
                <w:sz w:val="20"/>
                <w:szCs w:val="20"/>
              </w:rPr>
            </w:pPr>
            <w:r w:rsidRPr="000E6325">
              <w:rPr>
                <w:rStyle w:val="Bold"/>
                <w:rFonts w:asciiTheme="minorHAnsi" w:hAnsiTheme="minorHAnsi"/>
                <w:sz w:val="20"/>
                <w:szCs w:val="20"/>
              </w:rPr>
              <w:t>Description</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AAC</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advanced audio coding</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AutoI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Automatic Internet Protoc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AVI</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audio video interleav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CD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content directory servic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CM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connection manager servic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HC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ynamic Host Configuration Protoc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 xml:space="preserve">DLNA </w:t>
            </w:r>
          </w:p>
        </w:tc>
        <w:tc>
          <w:tcPr>
            <w:tcW w:w="4320"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igital Living Networking Allianc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MC</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controller</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M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player</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MR</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renderer</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M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media server</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RM</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Rights Management</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VR</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video recorder</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DVR-M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digital video recorder – Microsoft</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GUID</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globally unique identifier</w:t>
            </w:r>
          </w:p>
        </w:tc>
      </w:tr>
      <w:tr w:rsidR="000E6325" w:rsidRPr="000E6325" w:rsidTr="000E6325">
        <w:trPr>
          <w:cantSplit/>
        </w:trPr>
        <w:tc>
          <w:tcPr>
            <w:tcW w:w="1008" w:type="dxa"/>
            <w:tcBorders>
              <w:bottom w:val="single" w:sz="4" w:space="0" w:color="auto"/>
            </w:tcBorders>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HDMS</w:t>
            </w:r>
          </w:p>
        </w:tc>
        <w:tc>
          <w:tcPr>
            <w:tcW w:w="4320" w:type="dxa"/>
            <w:tcBorders>
              <w:bottom w:val="single" w:sz="4" w:space="0" w:color="auto"/>
            </w:tcBorders>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High Definition Media Server</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IC</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integrated circuit</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JPEG</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Joint Photographic Experts Group</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LLTD</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Link Layer Topology Discovery</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LPCM</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Linear Pulse Code Modulation</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MAC</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media access contr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MIME</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Multipurpose Internet Mail Extensions</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MPEG</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Motion Picture Experts Group</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MSC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media server control point</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NA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network-attached storag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NS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Network Sharing Services</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lastRenderedPageBreak/>
              <w:t>NTSC</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National Television System Committe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PAL</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phase alternating lin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PNG</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portable network graphics</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PnP-X</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Plug and Play Extensions</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Qo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Quality of Servic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RT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Real-Time Transfer Protoc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RTS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Real-Time Streaming Protoc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SSD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Simple Service Discovery Protoc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TCP/I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Transmission Control Protocol/Internet Protoc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UDN</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unique device nam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UD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User Datagram Protocol</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UI</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user interface</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MA</w:t>
            </w:r>
          </w:p>
        </w:tc>
        <w:tc>
          <w:tcPr>
            <w:tcW w:w="4320" w:type="dxa"/>
          </w:tcPr>
          <w:p w:rsidR="000E6325" w:rsidRPr="000E6325" w:rsidRDefault="000E6325" w:rsidP="005A4857">
            <w:pPr>
              <w:rPr>
                <w:rFonts w:asciiTheme="minorHAnsi" w:hAnsiTheme="minorHAnsi"/>
                <w:sz w:val="20"/>
                <w:szCs w:val="20"/>
              </w:rPr>
            </w:pPr>
            <w:r w:rsidRPr="000E6325">
              <w:rPr>
                <w:rFonts w:asciiTheme="minorHAnsi" w:hAnsiTheme="minorHAnsi"/>
                <w:sz w:val="20"/>
                <w:szCs w:val="20"/>
              </w:rPr>
              <w:t>Windows Media Audio</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MC</w:t>
            </w:r>
          </w:p>
        </w:tc>
        <w:tc>
          <w:tcPr>
            <w:tcW w:w="4320" w:type="dxa"/>
          </w:tcPr>
          <w:p w:rsidR="000E6325" w:rsidRPr="000E6325" w:rsidRDefault="000E6325" w:rsidP="00D677A1">
            <w:pPr>
              <w:rPr>
                <w:rFonts w:asciiTheme="minorHAnsi" w:hAnsiTheme="minorHAnsi"/>
                <w:sz w:val="20"/>
                <w:szCs w:val="20"/>
              </w:rPr>
            </w:pPr>
            <w:r>
              <w:rPr>
                <w:rFonts w:asciiTheme="minorHAnsi" w:hAnsiTheme="minorHAnsi"/>
                <w:sz w:val="20"/>
                <w:szCs w:val="20"/>
              </w:rPr>
              <w:t>Windows Media Connec</w:t>
            </w:r>
            <w:r w:rsidRPr="000E6325">
              <w:rPr>
                <w:rFonts w:asciiTheme="minorHAnsi" w:hAnsiTheme="minorHAnsi"/>
                <w:sz w:val="20"/>
                <w:szCs w:val="20"/>
              </w:rPr>
              <w:t>t</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MV</w:t>
            </w:r>
          </w:p>
        </w:tc>
        <w:tc>
          <w:tcPr>
            <w:tcW w:w="4320"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indows Media Video</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oL</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Wake on LAN</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PS</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Wi-Fi Protected Setup</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SP</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Windows Logo Program</w:t>
            </w:r>
          </w:p>
        </w:tc>
      </w:tr>
      <w:tr w:rsidR="000E6325" w:rsidRPr="000E6325" w:rsidTr="000E6325">
        <w:trPr>
          <w:cantSplit/>
        </w:trPr>
        <w:tc>
          <w:tcPr>
            <w:tcW w:w="1008" w:type="dxa"/>
          </w:tcPr>
          <w:p w:rsidR="000E6325" w:rsidRPr="000E6325" w:rsidRDefault="000E6325" w:rsidP="00AC5FE0">
            <w:pPr>
              <w:rPr>
                <w:rFonts w:asciiTheme="minorHAnsi" w:hAnsiTheme="minorHAnsi"/>
                <w:sz w:val="20"/>
                <w:szCs w:val="20"/>
              </w:rPr>
            </w:pPr>
            <w:r w:rsidRPr="000E6325">
              <w:rPr>
                <w:rFonts w:asciiTheme="minorHAnsi" w:hAnsiTheme="minorHAnsi"/>
                <w:sz w:val="20"/>
                <w:szCs w:val="20"/>
              </w:rPr>
              <w:t>WTV</w:t>
            </w:r>
          </w:p>
        </w:tc>
        <w:tc>
          <w:tcPr>
            <w:tcW w:w="4320" w:type="dxa"/>
          </w:tcPr>
          <w:p w:rsidR="000E6325" w:rsidRPr="000E6325" w:rsidRDefault="000E6325" w:rsidP="00D677A1">
            <w:pPr>
              <w:rPr>
                <w:rFonts w:asciiTheme="minorHAnsi" w:hAnsiTheme="minorHAnsi"/>
                <w:sz w:val="20"/>
                <w:szCs w:val="20"/>
              </w:rPr>
            </w:pPr>
            <w:r w:rsidRPr="000E6325">
              <w:rPr>
                <w:rFonts w:asciiTheme="minorHAnsi" w:hAnsiTheme="minorHAnsi"/>
                <w:sz w:val="20"/>
                <w:szCs w:val="20"/>
              </w:rPr>
              <w:t>Windows TV</w:t>
            </w:r>
          </w:p>
        </w:tc>
      </w:tr>
    </w:tbl>
    <w:p w:rsidR="00C41FC3" w:rsidRPr="00271E78" w:rsidRDefault="00C41FC3" w:rsidP="00D677A1">
      <w:pPr>
        <w:pStyle w:val="Le"/>
      </w:pPr>
    </w:p>
    <w:p w:rsidR="00693F17" w:rsidRDefault="00C41FC3">
      <w:pPr>
        <w:pStyle w:val="Heading1"/>
        <w:keepNext w:val="0"/>
        <w:pageBreakBefore/>
      </w:pPr>
      <w:bookmarkStart w:id="141" w:name="_Toc210641540"/>
      <w:bookmarkStart w:id="142" w:name="_Toc213327166"/>
      <w:r>
        <w:lastRenderedPageBreak/>
        <w:t>Resources</w:t>
      </w:r>
      <w:bookmarkEnd w:id="141"/>
      <w:bookmarkEnd w:id="142"/>
    </w:p>
    <w:p w:rsidR="00C41FC3" w:rsidRDefault="00C41FC3" w:rsidP="00DC5236">
      <w:pPr>
        <w:pStyle w:val="Heading2"/>
      </w:pPr>
      <w:bookmarkStart w:id="143" w:name="_Toc213327167"/>
      <w:r>
        <w:t>Windows Logo Resources</w:t>
      </w:r>
      <w:bookmarkEnd w:id="143"/>
    </w:p>
    <w:p w:rsidR="00D904DB" w:rsidRPr="00A87BAC" w:rsidRDefault="006F4DDB" w:rsidP="00D904DB">
      <w:pPr>
        <w:pStyle w:val="DT"/>
        <w:rPr>
          <w:b/>
        </w:rPr>
      </w:pPr>
      <w:hyperlink r:id="rId37" w:history="1">
        <w:r w:rsidR="00C41FC3" w:rsidRPr="00A87BAC">
          <w:rPr>
            <w:rStyle w:val="Hyperlink"/>
            <w:rFonts w:cs="Arial"/>
            <w:b/>
            <w:color w:val="auto"/>
            <w:u w:val="none"/>
          </w:rPr>
          <w:t>Windows Logo Program information</w:t>
        </w:r>
      </w:hyperlink>
    </w:p>
    <w:p w:rsidR="00C41FC3" w:rsidRDefault="006F4DDB" w:rsidP="00D904DB">
      <w:pPr>
        <w:pStyle w:val="DL"/>
      </w:pPr>
      <w:hyperlink r:id="rId38" w:history="1">
        <w:r w:rsidR="006939C1" w:rsidRPr="00D904DB">
          <w:rPr>
            <w:rStyle w:val="Hyperlink"/>
            <w:rFonts w:cs="Arial"/>
          </w:rPr>
          <w:t>http://winqual.microsoft.com/</w:t>
        </w:r>
      </w:hyperlink>
    </w:p>
    <w:p w:rsidR="00D904DB" w:rsidRPr="00A87BAC" w:rsidRDefault="006F4DDB" w:rsidP="00D904DB">
      <w:pPr>
        <w:pStyle w:val="DT"/>
        <w:rPr>
          <w:b/>
        </w:rPr>
      </w:pPr>
      <w:hyperlink r:id="rId39" w:history="1">
        <w:r w:rsidR="00C41FC3" w:rsidRPr="00A87BAC">
          <w:rPr>
            <w:rStyle w:val="Hyperlink"/>
            <w:rFonts w:cs="Arial"/>
            <w:b/>
            <w:color w:val="auto"/>
            <w:u w:val="none"/>
          </w:rPr>
          <w:t>Windows Logo requirements and policies</w:t>
        </w:r>
      </w:hyperlink>
    </w:p>
    <w:p w:rsidR="00C41FC3" w:rsidRDefault="006F4DDB" w:rsidP="00D904DB">
      <w:pPr>
        <w:pStyle w:val="DL"/>
      </w:pPr>
      <w:hyperlink r:id="rId40" w:history="1">
        <w:r w:rsidR="006939C1" w:rsidRPr="00D904DB">
          <w:rPr>
            <w:rStyle w:val="Hyperlink"/>
            <w:rFonts w:cs="Arial"/>
          </w:rPr>
          <w:t>http://www.microsoft.com/whdc/winlogo/hwrequirements.mspx</w:t>
        </w:r>
      </w:hyperlink>
    </w:p>
    <w:p w:rsidR="00C41FC3" w:rsidRDefault="00C41FC3" w:rsidP="00DC5236">
      <w:pPr>
        <w:pStyle w:val="Heading2"/>
      </w:pPr>
      <w:bookmarkStart w:id="144" w:name="_Toc213327168"/>
      <w:r>
        <w:t>Windows Media Resources</w:t>
      </w:r>
      <w:bookmarkEnd w:id="144"/>
    </w:p>
    <w:p w:rsidR="00D904DB" w:rsidRPr="00A87BAC" w:rsidRDefault="006F4DDB" w:rsidP="00D904DB">
      <w:pPr>
        <w:pStyle w:val="DT"/>
        <w:rPr>
          <w:b/>
        </w:rPr>
      </w:pPr>
      <w:hyperlink r:id="rId41" w:history="1">
        <w:r w:rsidR="00C41FC3" w:rsidRPr="00A87BAC">
          <w:rPr>
            <w:rStyle w:val="Hyperlink"/>
            <w:rFonts w:cs="Arial"/>
            <w:b/>
            <w:color w:val="auto"/>
            <w:u w:val="none"/>
          </w:rPr>
          <w:t>Building a Network Device Compatible with Microsoft Windows Media Player 11</w:t>
        </w:r>
      </w:hyperlink>
    </w:p>
    <w:p w:rsidR="00C41FC3" w:rsidRDefault="006F4DDB" w:rsidP="00D904DB">
      <w:pPr>
        <w:pStyle w:val="DL"/>
      </w:pPr>
      <w:hyperlink r:id="rId42" w:history="1">
        <w:r w:rsidR="006939C1" w:rsidRPr="00D904DB">
          <w:rPr>
            <w:rStyle w:val="Hyperlink"/>
            <w:rFonts w:cs="Arial"/>
          </w:rPr>
          <w:t>http://go.microsoft.com/fwlink/?LinkId=87957</w:t>
        </w:r>
      </w:hyperlink>
    </w:p>
    <w:p w:rsidR="00D904DB" w:rsidRPr="00A87BAC" w:rsidRDefault="006F4DDB" w:rsidP="00D904DB">
      <w:pPr>
        <w:pStyle w:val="DT"/>
        <w:rPr>
          <w:b/>
        </w:rPr>
      </w:pPr>
      <w:hyperlink r:id="rId43" w:history="1">
        <w:r w:rsidR="00C41FC3" w:rsidRPr="00A87BAC">
          <w:rPr>
            <w:rStyle w:val="Hyperlink"/>
            <w:rFonts w:cs="Arial"/>
            <w:b/>
            <w:color w:val="auto"/>
            <w:u w:val="none"/>
          </w:rPr>
          <w:t>A Technical Overview of Windows Media DRM 10 for Devices</w:t>
        </w:r>
      </w:hyperlink>
    </w:p>
    <w:p w:rsidR="00C41FC3" w:rsidRDefault="006F4DDB" w:rsidP="00D904DB">
      <w:pPr>
        <w:pStyle w:val="DL"/>
      </w:pPr>
      <w:hyperlink r:id="rId44" w:history="1">
        <w:r w:rsidR="006939C1" w:rsidRPr="00D904DB">
          <w:rPr>
            <w:rStyle w:val="Hyperlink"/>
            <w:rFonts w:cs="Arial"/>
          </w:rPr>
          <w:t>http://go.microsoft.com/fwlink/?LinkId=28570</w:t>
        </w:r>
      </w:hyperlink>
    </w:p>
    <w:p w:rsidR="00D904DB" w:rsidRPr="00A87BAC" w:rsidRDefault="006F4DDB" w:rsidP="00D904DB">
      <w:pPr>
        <w:pStyle w:val="DT"/>
        <w:rPr>
          <w:b/>
        </w:rPr>
      </w:pPr>
      <w:hyperlink r:id="rId45" w:history="1">
        <w:r w:rsidR="00C41FC3" w:rsidRPr="00A87BAC">
          <w:rPr>
            <w:rStyle w:val="Hyperlink"/>
            <w:rFonts w:cs="Arial"/>
            <w:b/>
            <w:color w:val="auto"/>
            <w:u w:val="none"/>
          </w:rPr>
          <w:t>Windows Media Licensing Program</w:t>
        </w:r>
      </w:hyperlink>
    </w:p>
    <w:p w:rsidR="00C41FC3" w:rsidRDefault="006F4DDB" w:rsidP="00D904DB">
      <w:pPr>
        <w:pStyle w:val="DL"/>
      </w:pPr>
      <w:hyperlink r:id="rId46" w:history="1">
        <w:r w:rsidR="006939C1" w:rsidRPr="00D904DB">
          <w:rPr>
            <w:rStyle w:val="Hyperlink"/>
            <w:rFonts w:cs="Arial"/>
          </w:rPr>
          <w:t>http://www.microsoft.com/windows/windowsmedia/licensing/default.mspx</w:t>
        </w:r>
      </w:hyperlink>
    </w:p>
    <w:p w:rsidR="00D904DB" w:rsidRPr="00A87BAC" w:rsidRDefault="006F4DDB" w:rsidP="00D904DB">
      <w:pPr>
        <w:pStyle w:val="DT"/>
        <w:rPr>
          <w:b/>
        </w:rPr>
      </w:pPr>
      <w:hyperlink r:id="rId47" w:history="1">
        <w:r w:rsidR="00C41FC3" w:rsidRPr="00A87BAC">
          <w:rPr>
            <w:rStyle w:val="Hyperlink"/>
            <w:rFonts w:cs="Arial"/>
            <w:b/>
            <w:color w:val="auto"/>
            <w:u w:val="none"/>
          </w:rPr>
          <w:t>Windows Media Player SDK on MSDN</w:t>
        </w:r>
      </w:hyperlink>
    </w:p>
    <w:p w:rsidR="00C41FC3" w:rsidRDefault="006F4DDB" w:rsidP="00D904DB">
      <w:pPr>
        <w:pStyle w:val="DL"/>
      </w:pPr>
      <w:hyperlink r:id="rId48" w:history="1">
        <w:r w:rsidR="006939C1" w:rsidRPr="00D904DB">
          <w:rPr>
            <w:rStyle w:val="Hyperlink"/>
            <w:rFonts w:cs="Arial"/>
          </w:rPr>
          <w:t>http://go.microsoft.com/fwlink/?LinkID=130978</w:t>
        </w:r>
      </w:hyperlink>
    </w:p>
    <w:bookmarkStart w:id="145" w:name="_Toc165794561"/>
    <w:p w:rsidR="00D904DB" w:rsidRPr="00A87BAC" w:rsidRDefault="006F4DDB" w:rsidP="00D904DB">
      <w:pPr>
        <w:pStyle w:val="DT"/>
        <w:rPr>
          <w:b/>
        </w:rPr>
      </w:pPr>
      <w:r w:rsidRPr="00A87BAC">
        <w:rPr>
          <w:b/>
        </w:rPr>
        <w:fldChar w:fldCharType="begin"/>
      </w:r>
      <w:r w:rsidR="00C41FC3" w:rsidRPr="00A87BAC">
        <w:rPr>
          <w:b/>
        </w:rPr>
        <w:instrText xml:space="preserve"> HYPERLINK "http://go.microsoft.com/fwlink/?LinkId=130993" </w:instrText>
      </w:r>
      <w:r w:rsidRPr="00A87BAC">
        <w:rPr>
          <w:b/>
        </w:rPr>
        <w:fldChar w:fldCharType="separate"/>
      </w:r>
      <w:r w:rsidR="00C41FC3" w:rsidRPr="00A87BAC">
        <w:rPr>
          <w:rStyle w:val="Hyperlink"/>
          <w:rFonts w:cs="Arial"/>
          <w:b/>
          <w:color w:val="auto"/>
          <w:u w:val="none"/>
        </w:rPr>
        <w:t>Windows 7 Codec Support</w:t>
      </w:r>
      <w:bookmarkEnd w:id="145"/>
      <w:r w:rsidRPr="00A87BAC">
        <w:rPr>
          <w:b/>
        </w:rPr>
        <w:fldChar w:fldCharType="end"/>
      </w:r>
    </w:p>
    <w:p w:rsidR="00C41FC3" w:rsidRPr="00262F7A" w:rsidRDefault="006F4DDB" w:rsidP="00D904DB">
      <w:pPr>
        <w:pStyle w:val="DL"/>
        <w:rPr>
          <w:rStyle w:val="Hyperlink"/>
        </w:rPr>
      </w:pPr>
      <w:hyperlink r:id="rId49" w:history="1">
        <w:r w:rsidR="006939C1" w:rsidRPr="00D904DB">
          <w:rPr>
            <w:rStyle w:val="Hyperlink"/>
            <w:rFonts w:cs="Arial"/>
          </w:rPr>
          <w:t>http://go.microsoft.com/fwlink/?LinkId=130993</w:t>
        </w:r>
      </w:hyperlink>
    </w:p>
    <w:p w:rsidR="00693F17" w:rsidRDefault="00C41FC3" w:rsidP="00DC5236">
      <w:pPr>
        <w:pStyle w:val="Heading2"/>
      </w:pPr>
      <w:bookmarkStart w:id="146" w:name="_Toc213327169"/>
      <w:r>
        <w:t>Rally Technologies</w:t>
      </w:r>
      <w:bookmarkEnd w:id="146"/>
    </w:p>
    <w:p w:rsidR="00D904DB" w:rsidRPr="00A87BAC" w:rsidRDefault="006F4DDB" w:rsidP="00D904DB">
      <w:pPr>
        <w:pStyle w:val="DT"/>
        <w:rPr>
          <w:b/>
        </w:rPr>
      </w:pPr>
      <w:hyperlink r:id="rId50" w:history="1">
        <w:r w:rsidR="00C41FC3" w:rsidRPr="00A87BAC">
          <w:rPr>
            <w:rStyle w:val="Hyperlink"/>
            <w:rFonts w:cs="Arial"/>
            <w:b/>
            <w:color w:val="auto"/>
            <w:u w:val="none"/>
          </w:rPr>
          <w:t>Windows Connect Now</w:t>
        </w:r>
      </w:hyperlink>
    </w:p>
    <w:p w:rsidR="00C41FC3" w:rsidRDefault="006F4DDB" w:rsidP="00D904DB">
      <w:pPr>
        <w:pStyle w:val="DL"/>
      </w:pPr>
      <w:hyperlink r:id="rId51" w:history="1">
        <w:r w:rsidR="006939C1" w:rsidRPr="00D904DB">
          <w:rPr>
            <w:rStyle w:val="Hyperlink"/>
            <w:rFonts w:cs="Arial"/>
          </w:rPr>
          <w:t>http://go.microsoft.com/fwlink/?LinkId=130992</w:t>
        </w:r>
      </w:hyperlink>
    </w:p>
    <w:p w:rsidR="00D904DB" w:rsidRPr="00A87BAC" w:rsidRDefault="006F4DDB" w:rsidP="00D904DB">
      <w:pPr>
        <w:pStyle w:val="DT"/>
        <w:rPr>
          <w:b/>
        </w:rPr>
      </w:pPr>
      <w:hyperlink r:id="rId52" w:history="1">
        <w:r w:rsidR="00C41FC3" w:rsidRPr="00A87BAC">
          <w:rPr>
            <w:rStyle w:val="Hyperlink"/>
            <w:rFonts w:cs="Arial"/>
            <w:b/>
            <w:color w:val="auto"/>
            <w:u w:val="none"/>
          </w:rPr>
          <w:t>LLTD and QoS</w:t>
        </w:r>
      </w:hyperlink>
      <w:r w:rsidR="003E5254" w:rsidRPr="00A87BAC">
        <w:rPr>
          <w:b/>
        </w:rPr>
        <w:t xml:space="preserve"> for Media Experience</w:t>
      </w:r>
    </w:p>
    <w:p w:rsidR="00C41FC3" w:rsidRPr="00626C33" w:rsidRDefault="006F4DDB" w:rsidP="00D904DB">
      <w:pPr>
        <w:pStyle w:val="DL"/>
      </w:pPr>
      <w:hyperlink r:id="rId53" w:history="1">
        <w:r w:rsidR="006939C1" w:rsidRPr="00D904DB">
          <w:rPr>
            <w:rStyle w:val="Hyperlink"/>
            <w:rFonts w:cs="Arial"/>
          </w:rPr>
          <w:t>http://go.microsoft.com/fwlink/?LinkId=129540</w:t>
        </w:r>
      </w:hyperlink>
    </w:p>
    <w:p w:rsidR="00C41FC3" w:rsidRDefault="00C41FC3" w:rsidP="00DC5236">
      <w:pPr>
        <w:pStyle w:val="Heading2"/>
      </w:pPr>
      <w:bookmarkStart w:id="147" w:name="_Toc213327170"/>
      <w:r>
        <w:t>Windows Driver and Metadata Resources</w:t>
      </w:r>
      <w:bookmarkEnd w:id="147"/>
    </w:p>
    <w:p w:rsidR="00D904DB" w:rsidRPr="00A87BAC" w:rsidRDefault="006F4DDB" w:rsidP="00D904DB">
      <w:pPr>
        <w:pStyle w:val="DT"/>
        <w:rPr>
          <w:b/>
        </w:rPr>
      </w:pPr>
      <w:hyperlink r:id="rId54" w:history="1">
        <w:r w:rsidR="00C41FC3" w:rsidRPr="00A87BAC">
          <w:rPr>
            <w:rStyle w:val="Hyperlink"/>
            <w:rFonts w:cs="Arial"/>
            <w:b/>
            <w:color w:val="auto"/>
            <w:u w:val="none"/>
          </w:rPr>
          <w:t>Creating and submitting a device driver package</w:t>
        </w:r>
      </w:hyperlink>
    </w:p>
    <w:p w:rsidR="00C41FC3" w:rsidRDefault="006F4DDB" w:rsidP="00D904DB">
      <w:pPr>
        <w:pStyle w:val="DL"/>
      </w:pPr>
      <w:hyperlink r:id="rId55" w:history="1">
        <w:r w:rsidR="006939C1" w:rsidRPr="00D904DB">
          <w:rPr>
            <w:rStyle w:val="Hyperlink"/>
            <w:rFonts w:cs="Arial"/>
          </w:rPr>
          <w:t>http://go.microsoft.com/fwlink/?LinkId=131005</w:t>
        </w:r>
      </w:hyperlink>
    </w:p>
    <w:p w:rsidR="00D904DB" w:rsidRPr="00A87BAC" w:rsidRDefault="006F4DDB" w:rsidP="00D904DB">
      <w:pPr>
        <w:pStyle w:val="DT"/>
        <w:rPr>
          <w:b/>
        </w:rPr>
      </w:pPr>
      <w:hyperlink r:id="rId56" w:history="1">
        <w:r w:rsidR="00C41FC3" w:rsidRPr="00A87BAC">
          <w:rPr>
            <w:rStyle w:val="Hyperlink"/>
            <w:rFonts w:cs="Arial"/>
            <w:b/>
            <w:color w:val="auto"/>
            <w:u w:val="none"/>
          </w:rPr>
          <w:t>Creating and submitting a device metadata package</w:t>
        </w:r>
      </w:hyperlink>
    </w:p>
    <w:p w:rsidR="00C41FC3" w:rsidRPr="00626C33" w:rsidRDefault="006F4DDB" w:rsidP="00D904DB">
      <w:pPr>
        <w:pStyle w:val="DL"/>
      </w:pPr>
      <w:hyperlink r:id="rId57" w:history="1">
        <w:r w:rsidR="006939C1" w:rsidRPr="00D904DB">
          <w:rPr>
            <w:rStyle w:val="Hyperlink"/>
            <w:rFonts w:cs="Arial"/>
          </w:rPr>
          <w:t>http://go.microsoft.com/fwlink/?LinkId=129543</w:t>
        </w:r>
      </w:hyperlink>
    </w:p>
    <w:p w:rsidR="00C41FC3" w:rsidRDefault="00C41FC3" w:rsidP="00DC5236">
      <w:pPr>
        <w:pStyle w:val="Heading2"/>
      </w:pPr>
      <w:bookmarkStart w:id="148" w:name="_Toc213327171"/>
      <w:r>
        <w:t>Industry Resources</w:t>
      </w:r>
      <w:bookmarkEnd w:id="148"/>
    </w:p>
    <w:p w:rsidR="00D904DB" w:rsidRPr="00A87BAC" w:rsidRDefault="006F4DDB" w:rsidP="00A87BAC">
      <w:pPr>
        <w:pStyle w:val="DT"/>
        <w:rPr>
          <w:b/>
        </w:rPr>
      </w:pPr>
      <w:hyperlink r:id="rId58" w:history="1">
        <w:r w:rsidR="00C41FC3" w:rsidRPr="00A87BAC">
          <w:rPr>
            <w:rStyle w:val="Hyperlink"/>
            <w:rFonts w:cs="Arial"/>
            <w:b/>
            <w:color w:val="auto"/>
            <w:u w:val="none"/>
          </w:rPr>
          <w:t>UPnP MediaServer and MediaRenderer-related specifications</w:t>
        </w:r>
      </w:hyperlink>
    </w:p>
    <w:p w:rsidR="00C41FC3" w:rsidRPr="00626C33" w:rsidRDefault="006F4DDB" w:rsidP="00D904DB">
      <w:pPr>
        <w:pStyle w:val="DL"/>
      </w:pPr>
      <w:hyperlink r:id="rId59" w:history="1">
        <w:r w:rsidR="006939C1" w:rsidRPr="00D904DB">
          <w:rPr>
            <w:rStyle w:val="Hyperlink"/>
            <w:rFonts w:cs="Arial"/>
          </w:rPr>
          <w:t>http://www.upnp.org/standardizeddcps/mediaserver.asp</w:t>
        </w:r>
      </w:hyperlink>
    </w:p>
    <w:p w:rsidR="00D904DB" w:rsidRPr="00A87BAC" w:rsidRDefault="006F4DDB" w:rsidP="00D904DB">
      <w:pPr>
        <w:pStyle w:val="DT"/>
        <w:rPr>
          <w:b/>
        </w:rPr>
      </w:pPr>
      <w:hyperlink r:id="rId60" w:history="1">
        <w:r w:rsidR="00C41FC3" w:rsidRPr="00A87BAC">
          <w:rPr>
            <w:rStyle w:val="Hyperlink"/>
            <w:rFonts w:cs="Arial"/>
            <w:b/>
            <w:color w:val="auto"/>
            <w:u w:val="none"/>
          </w:rPr>
          <w:t>Digital Living Network Alliance (DLNA) Guidelines</w:t>
        </w:r>
      </w:hyperlink>
    </w:p>
    <w:p w:rsidR="00C41FC3" w:rsidRDefault="006F4DDB" w:rsidP="00D904DB">
      <w:pPr>
        <w:pStyle w:val="DL"/>
      </w:pPr>
      <w:hyperlink r:id="rId61" w:history="1">
        <w:r w:rsidR="00103B1F" w:rsidRPr="00B006E7">
          <w:rPr>
            <w:rStyle w:val="Hyperlink"/>
            <w:rFonts w:cs="Arial"/>
          </w:rPr>
          <w:t>http://www.dlna.org</w:t>
        </w:r>
      </w:hyperlink>
    </w:p>
    <w:p w:rsidR="008405FF" w:rsidRPr="008405FF" w:rsidRDefault="008405FF" w:rsidP="008405FF">
      <w:pPr>
        <w:pStyle w:val="DT"/>
      </w:pPr>
    </w:p>
    <w:p w:rsidR="00C41FC3" w:rsidRDefault="00C41FC3" w:rsidP="00197D25">
      <w:pPr>
        <w:pStyle w:val="Heading1"/>
        <w:pageBreakBefore/>
      </w:pPr>
      <w:bookmarkStart w:id="149" w:name="_Toc165794563"/>
      <w:bookmarkStart w:id="150" w:name="_Toc210641541"/>
      <w:bookmarkStart w:id="151" w:name="_Toc213327172"/>
      <w:r>
        <w:lastRenderedPageBreak/>
        <w:t>Appendixes</w:t>
      </w:r>
      <w:bookmarkEnd w:id="149"/>
      <w:bookmarkEnd w:id="150"/>
      <w:bookmarkEnd w:id="151"/>
    </w:p>
    <w:p w:rsidR="00C41FC3" w:rsidRDefault="00C41FC3" w:rsidP="00197D25">
      <w:pPr>
        <w:pStyle w:val="Heading2"/>
      </w:pPr>
      <w:bookmarkStart w:id="152" w:name="_Toc165794564"/>
      <w:bookmarkStart w:id="153" w:name="_Toc210641542"/>
      <w:bookmarkStart w:id="154" w:name="_Toc213327173"/>
      <w:r>
        <w:t>Appendix 1: Sample Simple Service Discovery Protocol Announcement Messages</w:t>
      </w:r>
      <w:bookmarkEnd w:id="152"/>
      <w:bookmarkEnd w:id="153"/>
      <w:bookmarkEnd w:id="154"/>
    </w:p>
    <w:p w:rsidR="00C41FC3" w:rsidRDefault="00C41FC3" w:rsidP="00D904DB">
      <w:pPr>
        <w:pStyle w:val="BodyTextLink"/>
      </w:pPr>
      <w:r>
        <w:t xml:space="preserve">The following examples </w:t>
      </w:r>
      <w:r w:rsidR="008041CC">
        <w:t>show</w:t>
      </w:r>
      <w:r>
        <w:t xml:space="preserve"> sample NOTIFY messages sent by the Windows 7 NSS. D</w:t>
      </w:r>
      <w:r w:rsidRPr="00B477CF">
        <w:t xml:space="preserve">epending on the computer </w:t>
      </w:r>
      <w:r w:rsidR="008041CC">
        <w:t xml:space="preserve">that is </w:t>
      </w:r>
      <w:r w:rsidRPr="00B477CF">
        <w:t>hosti</w:t>
      </w:r>
      <w:r>
        <w:t>ng NSS, some fields might have different values</w:t>
      </w:r>
      <w:r w:rsidR="003E5254">
        <w:t>:</w:t>
      </w:r>
    </w:p>
    <w:p w:rsidR="00C41FC3" w:rsidRPr="00BD3818" w:rsidRDefault="00C41FC3" w:rsidP="00197D25">
      <w:pPr>
        <w:pStyle w:val="PlainText"/>
      </w:pPr>
      <w:r w:rsidRPr="00BD3818">
        <w:t>NOTIFY * HTTP/1.1\r\n</w:t>
      </w:r>
    </w:p>
    <w:p w:rsidR="00C41FC3" w:rsidRPr="00BD3818" w:rsidRDefault="00C41FC3" w:rsidP="00197D25">
      <w:pPr>
        <w:pStyle w:val="PlainText"/>
      </w:pPr>
      <w:r w:rsidRPr="00BD3818">
        <w:t>Host:239.255.255.250:1900\r\n</w:t>
      </w:r>
    </w:p>
    <w:p w:rsidR="00C41FC3" w:rsidRPr="00BD3818" w:rsidRDefault="00C41FC3" w:rsidP="00197D25">
      <w:pPr>
        <w:pStyle w:val="PlainText"/>
      </w:pPr>
      <w:r w:rsidRPr="00BD3818">
        <w:t>NT:urn:schemas-upnp-org:service:ConnectionManager:1\r\n</w:t>
      </w:r>
    </w:p>
    <w:p w:rsidR="00C41FC3" w:rsidRPr="00BD3818" w:rsidRDefault="00C41FC3" w:rsidP="00197D25">
      <w:pPr>
        <w:pStyle w:val="PlainText"/>
      </w:pPr>
      <w:r w:rsidRPr="00BD3818">
        <w:t>NTS:ssdp:alive\r\n</w:t>
      </w:r>
    </w:p>
    <w:p w:rsidR="00C41FC3" w:rsidRPr="00BD3818" w:rsidRDefault="00C41FC3" w:rsidP="00197D25">
      <w:pPr>
        <w:pStyle w:val="PlainText"/>
      </w:pPr>
      <w:r w:rsidRPr="00BD3818">
        <w:t>Location:http://192.168.1.100:2869/upnphost/udhisapi.dll?content=uuid:224e2bb9-6961-4d79-b05f-f72cb415dc6c\r\ns</w:t>
      </w:r>
    </w:p>
    <w:p w:rsidR="00C41FC3" w:rsidRPr="00BD3818" w:rsidRDefault="00C41FC3" w:rsidP="00197D25">
      <w:pPr>
        <w:pStyle w:val="PlainText"/>
      </w:pPr>
      <w:r w:rsidRPr="00BD3818">
        <w:t>USN:uuid:224e2bb9-6961-4d79-b05f-f72cb415dc6c::urn:schemas-upnp-org:service:ConnectionManager:1\r\n</w:t>
      </w:r>
    </w:p>
    <w:p w:rsidR="00C41FC3" w:rsidRPr="00BD3818" w:rsidRDefault="00C41FC3" w:rsidP="00197D25">
      <w:pPr>
        <w:pStyle w:val="PlainText"/>
      </w:pPr>
      <w:r w:rsidRPr="00BD3818">
        <w:t>Cache-Control:max-age=1800\r\n</w:t>
      </w:r>
    </w:p>
    <w:p w:rsidR="00C41FC3" w:rsidRPr="00BD3818" w:rsidRDefault="00C41FC3" w:rsidP="00197D25">
      <w:pPr>
        <w:pStyle w:val="PlainText"/>
      </w:pPr>
      <w:r w:rsidRPr="00BD3818">
        <w:t>Server:Microsoft-Windows-NT/5.1 UPnP/1.0 UPnP-Device-Host/1.0\r\n</w:t>
      </w:r>
    </w:p>
    <w:p w:rsidR="00C41FC3" w:rsidRPr="00BD3818" w:rsidRDefault="00C41FC3" w:rsidP="00197D25">
      <w:pPr>
        <w:pStyle w:val="PlainText"/>
      </w:pPr>
      <w:r w:rsidRPr="00BD3818">
        <w:t>\r\n</w:t>
      </w:r>
    </w:p>
    <w:p w:rsidR="00C41FC3" w:rsidRPr="00BD3818" w:rsidRDefault="00C41FC3" w:rsidP="00197D25">
      <w:pPr>
        <w:pStyle w:val="PlainText"/>
      </w:pPr>
    </w:p>
    <w:p w:rsidR="00C41FC3" w:rsidRPr="00BD3818" w:rsidRDefault="00C41FC3" w:rsidP="00197D25">
      <w:pPr>
        <w:pStyle w:val="PlainText"/>
      </w:pPr>
      <w:r w:rsidRPr="00BD3818">
        <w:t>NOTIFY * HTTP/1.1\r\n</w:t>
      </w:r>
    </w:p>
    <w:p w:rsidR="00C41FC3" w:rsidRPr="00BD3818" w:rsidRDefault="00C41FC3" w:rsidP="00197D25">
      <w:pPr>
        <w:pStyle w:val="PlainText"/>
      </w:pPr>
      <w:r w:rsidRPr="00BD3818">
        <w:t>Host:239.255.255.250:1900\r\n</w:t>
      </w:r>
    </w:p>
    <w:p w:rsidR="00C41FC3" w:rsidRPr="00BD3818" w:rsidRDefault="00C41FC3" w:rsidP="00197D25">
      <w:pPr>
        <w:pStyle w:val="PlainText"/>
      </w:pPr>
      <w:r w:rsidRPr="00BD3818">
        <w:t>NT:urn:schemas-upnp-org:service:ContentDirectory:1\r\n</w:t>
      </w:r>
    </w:p>
    <w:p w:rsidR="00C41FC3" w:rsidRPr="00BD3818" w:rsidRDefault="00C41FC3" w:rsidP="00197D25">
      <w:pPr>
        <w:pStyle w:val="PlainText"/>
      </w:pPr>
      <w:r w:rsidRPr="00BD3818">
        <w:t>NTS:ssdp:alive\r\n Location:http://192.168.1.100:2869/upnphost/udhisapi.dll?content=uuid:224e2bb9-6961-4d79-b05f-f72cb415dc6c\r\n</w:t>
      </w:r>
    </w:p>
    <w:p w:rsidR="00C41FC3" w:rsidRPr="00BD3818" w:rsidRDefault="00C41FC3" w:rsidP="00197D25">
      <w:pPr>
        <w:pStyle w:val="PlainText"/>
      </w:pPr>
      <w:r w:rsidRPr="00BD3818">
        <w:t>USN:uuid:224e2bb9-6961-4d79-b05f-f72cb415dc6c::urn:schemas-upnp-org:service:ContentDirectory:1\r\n</w:t>
      </w:r>
    </w:p>
    <w:p w:rsidR="00C41FC3" w:rsidRPr="00BD3818" w:rsidRDefault="00C41FC3" w:rsidP="00197D25">
      <w:pPr>
        <w:pStyle w:val="PlainText"/>
      </w:pPr>
      <w:r w:rsidRPr="00BD3818">
        <w:t>Cache-Control:max-age=1800\r\n</w:t>
      </w:r>
    </w:p>
    <w:p w:rsidR="00C41FC3" w:rsidRPr="00BD3818" w:rsidRDefault="00C41FC3" w:rsidP="00197D25">
      <w:pPr>
        <w:pStyle w:val="PlainText"/>
      </w:pPr>
      <w:r w:rsidRPr="00BD3818">
        <w:t>Server:Microsoft-Windows-NT/5.1 UPnP/1.0 UPnP-Device-Host/1.0\r\n</w:t>
      </w:r>
    </w:p>
    <w:p w:rsidR="00C41FC3" w:rsidRPr="00BD3818" w:rsidRDefault="00C41FC3" w:rsidP="00197D25">
      <w:pPr>
        <w:pStyle w:val="PlainText"/>
      </w:pPr>
      <w:r w:rsidRPr="00BD3818">
        <w:t>\r\n</w:t>
      </w:r>
    </w:p>
    <w:p w:rsidR="00C41FC3" w:rsidRPr="00BD3818" w:rsidRDefault="00C41FC3" w:rsidP="00197D25">
      <w:pPr>
        <w:pStyle w:val="PlainText"/>
      </w:pPr>
    </w:p>
    <w:p w:rsidR="00C41FC3" w:rsidRPr="00BD3818" w:rsidRDefault="00C41FC3" w:rsidP="00197D25">
      <w:pPr>
        <w:pStyle w:val="PlainText"/>
      </w:pPr>
      <w:r w:rsidRPr="00BD3818">
        <w:t>NOTIFY * HTTP/1.1\r\n</w:t>
      </w:r>
    </w:p>
    <w:p w:rsidR="00C41FC3" w:rsidRPr="00BD3818" w:rsidRDefault="00C41FC3" w:rsidP="00197D25">
      <w:pPr>
        <w:pStyle w:val="PlainText"/>
      </w:pPr>
      <w:r w:rsidRPr="00BD3818">
        <w:t>Host:239.255.255.250:1900\r\n</w:t>
      </w:r>
    </w:p>
    <w:p w:rsidR="00C41FC3" w:rsidRPr="00BD3818" w:rsidRDefault="00C41FC3" w:rsidP="00197D25">
      <w:pPr>
        <w:pStyle w:val="PlainText"/>
      </w:pPr>
      <w:r w:rsidRPr="00BD3818">
        <w:t>NT:urn:schemas-upnp-org:device:MediaServer:1\r\n</w:t>
      </w:r>
    </w:p>
    <w:p w:rsidR="00C41FC3" w:rsidRPr="00BD3818" w:rsidRDefault="00C41FC3" w:rsidP="00197D25">
      <w:pPr>
        <w:pStyle w:val="PlainText"/>
      </w:pPr>
      <w:r w:rsidRPr="00BD3818">
        <w:t>NTS:ssdp:alive\r\n Location:http://192.168.1.100:2869/upnphost/udhisapi.dll?content=uuid:224e2bb9-6961-4d79-b05f-f72cb415dc6c\r\n</w:t>
      </w:r>
    </w:p>
    <w:p w:rsidR="00C41FC3" w:rsidRPr="00BD3818" w:rsidRDefault="00C41FC3" w:rsidP="00197D25">
      <w:pPr>
        <w:pStyle w:val="PlainText"/>
      </w:pPr>
      <w:r w:rsidRPr="00BD3818">
        <w:t>USN:uuid:224e2bb9-6961-4d79-b05f-f72cb415dc6c::urn:schemas-upnp-org:device:MediaServer:1\r\n</w:t>
      </w:r>
    </w:p>
    <w:p w:rsidR="00C41FC3" w:rsidRPr="00BD3818" w:rsidRDefault="00C41FC3" w:rsidP="00197D25">
      <w:pPr>
        <w:pStyle w:val="PlainText"/>
      </w:pPr>
      <w:r w:rsidRPr="00BD3818">
        <w:t>Cache-Control:max-age=1800\r\n</w:t>
      </w:r>
    </w:p>
    <w:p w:rsidR="00C41FC3" w:rsidRPr="00BD3818" w:rsidRDefault="00C41FC3" w:rsidP="00197D25">
      <w:pPr>
        <w:pStyle w:val="PlainText"/>
      </w:pPr>
      <w:r w:rsidRPr="00BD3818">
        <w:t>Server:Microsoft-Windows-NT/5.1 UPnP/1.0 UPnP-Device-Host/1.0\r\n</w:t>
      </w:r>
    </w:p>
    <w:p w:rsidR="00C41FC3" w:rsidRPr="00BD3818" w:rsidRDefault="00C41FC3" w:rsidP="00197D25">
      <w:pPr>
        <w:pStyle w:val="PlainText"/>
      </w:pPr>
      <w:r w:rsidRPr="00BD3818">
        <w:t>\r\n</w:t>
      </w:r>
    </w:p>
    <w:p w:rsidR="00C41FC3" w:rsidRPr="00BD3818" w:rsidRDefault="00C41FC3" w:rsidP="00197D25">
      <w:pPr>
        <w:pStyle w:val="PlainText"/>
      </w:pPr>
    </w:p>
    <w:p w:rsidR="00C41FC3" w:rsidRPr="00BD3818" w:rsidRDefault="00C41FC3" w:rsidP="00197D25">
      <w:pPr>
        <w:pStyle w:val="PlainText"/>
      </w:pPr>
      <w:r w:rsidRPr="00BD3818">
        <w:t>NOTIFY * HTTP/1.1\r\n</w:t>
      </w:r>
    </w:p>
    <w:p w:rsidR="00C41FC3" w:rsidRPr="00BD3818" w:rsidRDefault="00C41FC3" w:rsidP="00197D25">
      <w:pPr>
        <w:pStyle w:val="PlainText"/>
      </w:pPr>
      <w:r w:rsidRPr="00BD3818">
        <w:t>Host:239.255.255.250:1900\r\n</w:t>
      </w:r>
    </w:p>
    <w:p w:rsidR="00C41FC3" w:rsidRPr="00BD3818" w:rsidRDefault="00C41FC3" w:rsidP="00197D25">
      <w:pPr>
        <w:pStyle w:val="PlainText"/>
      </w:pPr>
      <w:r w:rsidRPr="00BD3818">
        <w:t>NT:upnp:rootdevice\r\n</w:t>
      </w:r>
    </w:p>
    <w:p w:rsidR="00C41FC3" w:rsidRPr="00BD3818" w:rsidRDefault="00C41FC3" w:rsidP="00197D25">
      <w:pPr>
        <w:pStyle w:val="PlainText"/>
      </w:pPr>
      <w:r w:rsidRPr="00BD3818">
        <w:t>NTS:ssdp:alive\r\n</w:t>
      </w:r>
    </w:p>
    <w:p w:rsidR="00C41FC3" w:rsidRPr="00BD3818" w:rsidRDefault="00C41FC3" w:rsidP="00197D25">
      <w:pPr>
        <w:pStyle w:val="PlainText"/>
      </w:pPr>
      <w:r w:rsidRPr="00BD3818">
        <w:t>Location:http://192.168.1.100:2869/upnphost/udhisapi.dll?content=uuid:224e2bb9-6961-4d79-b05f-f72cb415dc6c\r\n</w:t>
      </w:r>
    </w:p>
    <w:p w:rsidR="00C41FC3" w:rsidRPr="00BD3818" w:rsidRDefault="00C41FC3" w:rsidP="00197D25">
      <w:pPr>
        <w:pStyle w:val="PlainText"/>
      </w:pPr>
      <w:r w:rsidRPr="00BD3818">
        <w:t>USN:uuid:224e2bb9-6961-4d79-b05f-f72cb415dc6c::upnp:rootdevice\r\n</w:t>
      </w:r>
    </w:p>
    <w:p w:rsidR="00C41FC3" w:rsidRPr="00BD3818" w:rsidRDefault="00C41FC3" w:rsidP="00197D25">
      <w:pPr>
        <w:pStyle w:val="PlainText"/>
      </w:pPr>
      <w:r w:rsidRPr="00BD3818">
        <w:t>Cache-Control:max-age=1800\r\n</w:t>
      </w:r>
    </w:p>
    <w:p w:rsidR="00C41FC3" w:rsidRPr="00BD3818" w:rsidRDefault="00C41FC3" w:rsidP="00197D25">
      <w:pPr>
        <w:pStyle w:val="PlainText"/>
      </w:pPr>
      <w:r w:rsidRPr="00BD3818">
        <w:t>Server:Microsoft-Windows-NT/5.1 UPnP/1.0 UPnP-Device-Host/1.0\r\n</w:t>
      </w:r>
    </w:p>
    <w:p w:rsidR="00C41FC3" w:rsidRDefault="00C41FC3" w:rsidP="00197D25">
      <w:pPr>
        <w:pStyle w:val="PlainText"/>
      </w:pPr>
      <w:r w:rsidRPr="00BD3818">
        <w:t>\r\n</w:t>
      </w:r>
    </w:p>
    <w:p w:rsidR="00C41FC3" w:rsidRDefault="00C41FC3" w:rsidP="00197D25">
      <w:pPr>
        <w:pStyle w:val="PlainText"/>
      </w:pPr>
    </w:p>
    <w:p w:rsidR="00C41FC3" w:rsidRDefault="00C41FC3" w:rsidP="00664809">
      <w:pPr>
        <w:pStyle w:val="Le"/>
      </w:pPr>
    </w:p>
    <w:p w:rsidR="00C41FC3" w:rsidRPr="00815679" w:rsidRDefault="00C41FC3" w:rsidP="00D904DB">
      <w:pPr>
        <w:pStyle w:val="BodyTextLink"/>
      </w:pPr>
      <w:r w:rsidRPr="00815679">
        <w:lastRenderedPageBreak/>
        <w:t xml:space="preserve">The </w:t>
      </w:r>
      <w:r>
        <w:t>following</w:t>
      </w:r>
      <w:r w:rsidRPr="00815679">
        <w:t xml:space="preserve"> example shows a UPnP M-SEARCH message response by </w:t>
      </w:r>
      <w:r>
        <w:t>NSS</w:t>
      </w:r>
      <w:r w:rsidR="003E5254">
        <w:t>:</w:t>
      </w:r>
    </w:p>
    <w:p w:rsidR="00C41FC3" w:rsidRPr="00E15901" w:rsidRDefault="00C41FC3" w:rsidP="00E15901">
      <w:pPr>
        <w:pStyle w:val="PlainText"/>
        <w:keepNext/>
      </w:pPr>
      <w:r w:rsidRPr="00E15901">
        <w:t>M-SEARCH * HTTP/1.1\r\n</w:t>
      </w:r>
    </w:p>
    <w:p w:rsidR="00C41FC3" w:rsidRPr="00E15901" w:rsidRDefault="00C41FC3" w:rsidP="00E15901">
      <w:pPr>
        <w:pStyle w:val="PlainText"/>
        <w:keepNext/>
      </w:pPr>
      <w:r w:rsidRPr="00E15901">
        <w:t>Host:239.255.255.250:1900\r\n</w:t>
      </w:r>
    </w:p>
    <w:p w:rsidR="00C41FC3" w:rsidRPr="00E15901" w:rsidRDefault="00C41FC3" w:rsidP="00E15901">
      <w:pPr>
        <w:pStyle w:val="PlainText"/>
        <w:keepNext/>
      </w:pPr>
      <w:r w:rsidRPr="00E15901">
        <w:t>ST:urn:schemas-upnp-org:device:MediaServer:1\r\n</w:t>
      </w:r>
    </w:p>
    <w:p w:rsidR="00C41FC3" w:rsidRPr="00E15901" w:rsidRDefault="00C41FC3" w:rsidP="00E15901">
      <w:pPr>
        <w:pStyle w:val="PlainText"/>
        <w:keepNext/>
      </w:pPr>
      <w:r w:rsidRPr="00E15901">
        <w:t>Man:"ssdp:discover"\r\n</w:t>
      </w:r>
    </w:p>
    <w:p w:rsidR="00C41FC3" w:rsidRPr="00E15901" w:rsidRDefault="00C41FC3" w:rsidP="00E15901">
      <w:pPr>
        <w:pStyle w:val="PlainText"/>
        <w:keepNext/>
      </w:pPr>
      <w:r w:rsidRPr="00E15901">
        <w:t>MX:3\r\n</w:t>
      </w:r>
    </w:p>
    <w:p w:rsidR="00C41FC3" w:rsidRPr="00E15901" w:rsidRDefault="00C41FC3" w:rsidP="00E15901">
      <w:pPr>
        <w:pStyle w:val="PlainText"/>
        <w:keepNext/>
      </w:pPr>
      <w:r w:rsidRPr="00E15901">
        <w:t>\r\n</w:t>
      </w:r>
    </w:p>
    <w:p w:rsidR="00C41FC3" w:rsidRPr="00E15901" w:rsidRDefault="00C41FC3" w:rsidP="00E15901">
      <w:pPr>
        <w:pStyle w:val="PlainText"/>
        <w:keepNext/>
      </w:pPr>
    </w:p>
    <w:p w:rsidR="00C41FC3" w:rsidRDefault="00C41FC3" w:rsidP="00664809">
      <w:pPr>
        <w:pStyle w:val="Le"/>
      </w:pPr>
    </w:p>
    <w:p w:rsidR="00C41FC3" w:rsidRDefault="00C41FC3" w:rsidP="00D904DB">
      <w:pPr>
        <w:pStyle w:val="BodyTextLink"/>
      </w:pPr>
      <w:r w:rsidRPr="00815679">
        <w:t xml:space="preserve">The </w:t>
      </w:r>
      <w:r>
        <w:t>following</w:t>
      </w:r>
      <w:r w:rsidRPr="00815679">
        <w:t xml:space="preserve"> example </w:t>
      </w:r>
      <w:r w:rsidR="008041CC">
        <w:t>shows</w:t>
      </w:r>
      <w:r w:rsidRPr="00815679">
        <w:t xml:space="preserve"> a sample SSDP announcement from a UPnP MediaRenderer</w:t>
      </w:r>
      <w:r w:rsidR="003E5254">
        <w:t>:</w:t>
      </w:r>
    </w:p>
    <w:p w:rsidR="00C41FC3" w:rsidRPr="00815679" w:rsidRDefault="00C41FC3" w:rsidP="00197D25">
      <w:pPr>
        <w:pStyle w:val="PlainText"/>
        <w:rPr>
          <w:szCs w:val="18"/>
        </w:rPr>
      </w:pPr>
      <w:r w:rsidRPr="00815679">
        <w:rPr>
          <w:szCs w:val="18"/>
        </w:rPr>
        <w:t>NOTIFY * HTTP/1.1\r\n</w:t>
      </w:r>
    </w:p>
    <w:p w:rsidR="00C41FC3" w:rsidRPr="00815679" w:rsidRDefault="00C41FC3" w:rsidP="00197D25">
      <w:pPr>
        <w:pStyle w:val="PlainText"/>
        <w:rPr>
          <w:szCs w:val="18"/>
        </w:rPr>
      </w:pPr>
      <w:r w:rsidRPr="00815679">
        <w:rPr>
          <w:szCs w:val="18"/>
        </w:rPr>
        <w:t>HOST: 239.255.255.250:1900\r\n</w:t>
      </w:r>
    </w:p>
    <w:p w:rsidR="00C41FC3" w:rsidRPr="00815679" w:rsidRDefault="00C41FC3" w:rsidP="00197D25">
      <w:pPr>
        <w:pStyle w:val="PlainText"/>
        <w:rPr>
          <w:szCs w:val="18"/>
        </w:rPr>
      </w:pPr>
      <w:r w:rsidRPr="00815679">
        <w:rPr>
          <w:szCs w:val="18"/>
        </w:rPr>
        <w:t>CACHE-CONTROL: max-age=1800\r\n</w:t>
      </w:r>
    </w:p>
    <w:p w:rsidR="00C41FC3" w:rsidRPr="00815679" w:rsidRDefault="00C41FC3" w:rsidP="00197D25">
      <w:pPr>
        <w:pStyle w:val="PlainText"/>
        <w:rPr>
          <w:szCs w:val="18"/>
        </w:rPr>
      </w:pPr>
      <w:r w:rsidRPr="00815679">
        <w:rPr>
          <w:szCs w:val="18"/>
        </w:rPr>
        <w:t>LOCATION: http://192.168.1.100:80/description.xml\r\n</w:t>
      </w:r>
    </w:p>
    <w:p w:rsidR="00C41FC3" w:rsidRPr="00815679" w:rsidRDefault="00C41FC3" w:rsidP="00197D25">
      <w:pPr>
        <w:pStyle w:val="PlainText"/>
        <w:rPr>
          <w:szCs w:val="18"/>
        </w:rPr>
      </w:pPr>
      <w:r w:rsidRPr="00815679">
        <w:rPr>
          <w:szCs w:val="18"/>
        </w:rPr>
        <w:t>NT: urn:schemas-upnp-org:device:MediaRenderer:1\r\n</w:t>
      </w:r>
    </w:p>
    <w:p w:rsidR="00C41FC3" w:rsidRPr="00815679" w:rsidRDefault="00C41FC3" w:rsidP="00197D25">
      <w:pPr>
        <w:pStyle w:val="PlainText"/>
        <w:rPr>
          <w:szCs w:val="18"/>
        </w:rPr>
      </w:pPr>
      <w:r w:rsidRPr="00815679">
        <w:rPr>
          <w:szCs w:val="18"/>
        </w:rPr>
        <w:t>NTS: ssdp:alive\r\n</w:t>
      </w:r>
    </w:p>
    <w:p w:rsidR="00C41FC3" w:rsidRPr="00815679" w:rsidRDefault="00C41FC3" w:rsidP="00197D25">
      <w:pPr>
        <w:pStyle w:val="PlainText"/>
        <w:rPr>
          <w:szCs w:val="18"/>
        </w:rPr>
      </w:pPr>
      <w:r w:rsidRPr="00815679">
        <w:rPr>
          <w:szCs w:val="18"/>
        </w:rPr>
        <w:t>SERVER: NetDeviceOS/5.4 UPnP/1.0 DMP/5.0\r\n</w:t>
      </w:r>
    </w:p>
    <w:p w:rsidR="00C41FC3" w:rsidRPr="00815679" w:rsidRDefault="00C41FC3" w:rsidP="00197D25">
      <w:pPr>
        <w:pStyle w:val="PlainText"/>
        <w:rPr>
          <w:szCs w:val="18"/>
        </w:rPr>
      </w:pPr>
      <w:r w:rsidRPr="00815679">
        <w:rPr>
          <w:szCs w:val="18"/>
        </w:rPr>
        <w:t>USN: uuid: 224e2bb9-6961-4d79-b05f-f72cb415dc6c::urn:schemas-upnp-org:device:MediaRenderer:1\r\n</w:t>
      </w:r>
    </w:p>
    <w:p w:rsidR="00C41FC3" w:rsidRPr="00815679" w:rsidRDefault="00C41FC3" w:rsidP="00197D25">
      <w:pPr>
        <w:pStyle w:val="PlainText"/>
        <w:rPr>
          <w:szCs w:val="18"/>
        </w:rPr>
      </w:pPr>
      <w:r w:rsidRPr="00815679">
        <w:rPr>
          <w:szCs w:val="18"/>
        </w:rPr>
        <w:t>\r\n</w:t>
      </w:r>
    </w:p>
    <w:p w:rsidR="00C41FC3" w:rsidRDefault="00C41FC3" w:rsidP="00E15901">
      <w:pPr>
        <w:pStyle w:val="Le"/>
      </w:pPr>
      <w:bookmarkStart w:id="155" w:name="_Ref164763343"/>
      <w:bookmarkStart w:id="156" w:name="_Ref164763348"/>
      <w:bookmarkStart w:id="157" w:name="_Ref164763357"/>
      <w:bookmarkStart w:id="158" w:name="_Toc165794565"/>
      <w:bookmarkStart w:id="159" w:name="_Toc210641543"/>
    </w:p>
    <w:p w:rsidR="00693F17" w:rsidRDefault="00C41FC3">
      <w:pPr>
        <w:pStyle w:val="Heading2"/>
        <w:keepNext w:val="0"/>
        <w:pageBreakBefore/>
      </w:pPr>
      <w:bookmarkStart w:id="160" w:name="_Toc213327174"/>
      <w:r>
        <w:lastRenderedPageBreak/>
        <w:t>Appendix 2</w:t>
      </w:r>
      <w:bookmarkEnd w:id="155"/>
      <w:bookmarkEnd w:id="156"/>
      <w:bookmarkEnd w:id="157"/>
      <w:r>
        <w:t>: Resource Elements for Transcoded Content</w:t>
      </w:r>
      <w:bookmarkEnd w:id="158"/>
      <w:bookmarkEnd w:id="159"/>
      <w:bookmarkEnd w:id="160"/>
    </w:p>
    <w:p w:rsidR="00C41FC3" w:rsidRDefault="00C41FC3" w:rsidP="00197D25">
      <w:pPr>
        <w:pStyle w:val="BodyText"/>
      </w:pPr>
      <w:r>
        <w:t>The following example shows multiple resource elements exposed for the testImage.jpg file.</w:t>
      </w:r>
    </w:p>
    <w:p w:rsidR="00C41FC3" w:rsidRDefault="00C41FC3" w:rsidP="00D904DB">
      <w:pPr>
        <w:pStyle w:val="BodyTextLink"/>
      </w:pPr>
      <w:r>
        <w:t xml:space="preserve">In each resource element, the name of the file in the root URL </w:t>
      </w:r>
      <w:r w:rsidR="008041CC">
        <w:t>is</w:t>
      </w:r>
      <w:r>
        <w:t xml:space="preserve"> intentionally shortened for brevity and clarity.</w:t>
      </w:r>
    </w:p>
    <w:p w:rsidR="00C41FC3" w:rsidRPr="00562F5F" w:rsidRDefault="00C41FC3" w:rsidP="00197D25">
      <w:pPr>
        <w:pStyle w:val="PlainText"/>
        <w:rPr>
          <w:szCs w:val="16"/>
        </w:rPr>
      </w:pPr>
      <w:r w:rsidRPr="00562F5F">
        <w:rPr>
          <w:szCs w:val="16"/>
        </w:rPr>
        <w:t>&lt;item id="000000000000033F" parentID="B" restricted="1"&gt;</w:t>
      </w:r>
    </w:p>
    <w:p w:rsidR="00C41FC3" w:rsidRPr="00562F5F" w:rsidRDefault="00C41FC3" w:rsidP="00197D25">
      <w:pPr>
        <w:pStyle w:val="PlainText"/>
        <w:rPr>
          <w:szCs w:val="16"/>
        </w:rPr>
      </w:pPr>
      <w:r w:rsidRPr="00562F5F">
        <w:rPr>
          <w:szCs w:val="16"/>
        </w:rPr>
        <w:t xml:space="preserve">  &lt;dc:title&gt;testImage&lt;/dc:title&gt;</w:t>
      </w:r>
    </w:p>
    <w:p w:rsidR="00C41FC3" w:rsidRPr="00562F5F" w:rsidRDefault="00C41FC3" w:rsidP="00197D25">
      <w:pPr>
        <w:pStyle w:val="PlainText"/>
        <w:rPr>
          <w:szCs w:val="16"/>
        </w:rPr>
      </w:pPr>
      <w:r w:rsidRPr="00562F5F">
        <w:rPr>
          <w:szCs w:val="16"/>
        </w:rPr>
        <w:t xml:space="preserve">  &lt;upnp:class&gt;object.item.imageItem.photo&lt;/upnp:class&gt;</w:t>
      </w:r>
    </w:p>
    <w:p w:rsidR="00C41FC3" w:rsidRPr="00562F5F" w:rsidRDefault="00C41FC3" w:rsidP="00197D25">
      <w:pPr>
        <w:pStyle w:val="PlainText"/>
        <w:rPr>
          <w:szCs w:val="16"/>
        </w:rPr>
      </w:pPr>
      <w:r w:rsidRPr="00562F5F">
        <w:rPr>
          <w:szCs w:val="16"/>
        </w:rPr>
        <w:t xml:space="preserve">  &lt;upnp:album&gt;[No Keywords]&lt;/upnp:album&gt;</w:t>
      </w:r>
    </w:p>
    <w:p w:rsidR="00C41FC3" w:rsidRPr="00562F5F" w:rsidRDefault="00C41FC3" w:rsidP="00197D25">
      <w:pPr>
        <w:pStyle w:val="PlainText"/>
        <w:rPr>
          <w:szCs w:val="16"/>
        </w:rPr>
      </w:pPr>
      <w:r w:rsidRPr="00562F5F">
        <w:rPr>
          <w:szCs w:val="16"/>
        </w:rPr>
        <w:t xml:space="preserve">  &lt;dc:date&gt;2002-03-04&lt;/dc:date&gt;</w:t>
      </w:r>
    </w:p>
    <w:p w:rsidR="00C41FC3" w:rsidRPr="00562F5F" w:rsidRDefault="00C41FC3" w:rsidP="00197D25">
      <w:pPr>
        <w:pStyle w:val="PlainText"/>
        <w:rPr>
          <w:szCs w:val="16"/>
        </w:rPr>
      </w:pPr>
      <w:r w:rsidRPr="00562F5F">
        <w:rPr>
          <w:szCs w:val="16"/>
        </w:rPr>
        <w:t xml:space="preserve">  &lt;upnp:albumArtURI&gt;http://192.168.1.111:10243/WMPNSSv4/1234/{name}.jpg?</w:t>
      </w:r>
      <w:r w:rsidRPr="00562F5F">
        <w:rPr>
          <w:szCs w:val="16"/>
        </w:rPr>
        <w:br/>
        <w:t>albumArt=true&lt;/upnp:albumArtURI&gt;</w:t>
      </w:r>
    </w:p>
    <w:p w:rsidR="00C41FC3" w:rsidRPr="00562F5F" w:rsidRDefault="00C41FC3" w:rsidP="00197D25">
      <w:pPr>
        <w:pStyle w:val="PlainText"/>
        <w:rPr>
          <w:szCs w:val="16"/>
        </w:rPr>
      </w:pPr>
      <w:r w:rsidRPr="00562F5F">
        <w:rPr>
          <w:szCs w:val="16"/>
        </w:rPr>
        <w:t xml:space="preserve">  &lt;res size="544643" resolution="3000x1968" </w:t>
      </w:r>
      <w:r w:rsidRPr="00562F5F">
        <w:rPr>
          <w:szCs w:val="16"/>
        </w:rPr>
        <w:br/>
        <w:t>protocolInfo="http-get:*:image/jpeg:*" colorDepth="24"&gt;</w:t>
      </w:r>
      <w:r w:rsidRPr="00562F5F">
        <w:rPr>
          <w:szCs w:val="16"/>
        </w:rPr>
        <w:br/>
        <w:t>http://192.168.1.111:10243/WMPNSSv4/1234/{name}.jpg&lt;/res&gt;</w:t>
      </w:r>
    </w:p>
    <w:p w:rsidR="00C41FC3" w:rsidRPr="00562F5F" w:rsidRDefault="00C41FC3" w:rsidP="00197D25">
      <w:pPr>
        <w:pStyle w:val="PlainText"/>
        <w:rPr>
          <w:szCs w:val="16"/>
        </w:rPr>
      </w:pPr>
      <w:r w:rsidRPr="00562F5F">
        <w:rPr>
          <w:szCs w:val="16"/>
        </w:rPr>
        <w:t xml:space="preserve">  &lt;res resolution="160x104" protocolInfo="http-get:*:image/jpeg:*" colorDepth="24"&gt;http://192.168.1.111:10243/WMPNSSv4/1234/{name}.jpg?formatID=23,width=160,height=104&lt;/res&gt;</w:t>
      </w:r>
    </w:p>
    <w:p w:rsidR="00C41FC3" w:rsidRPr="00562F5F" w:rsidRDefault="00C41FC3" w:rsidP="00197D25">
      <w:pPr>
        <w:pStyle w:val="PlainText"/>
        <w:rPr>
          <w:szCs w:val="16"/>
        </w:rPr>
      </w:pPr>
      <w:r w:rsidRPr="00562F5F">
        <w:rPr>
          <w:szCs w:val="16"/>
        </w:rPr>
        <w:t xml:space="preserve">  &lt;res resolution="640x419" protocolInfo="http-get:*:image/jpeg:*" colorDepth="24"&gt;http://192.168.1.111:10243/WMPNSSv4/1234/{name}.jpg?formatID=23,width=640,height=419&lt;/res&gt;</w:t>
      </w:r>
    </w:p>
    <w:p w:rsidR="00C41FC3" w:rsidRPr="00562F5F" w:rsidRDefault="00C41FC3" w:rsidP="00197D25">
      <w:pPr>
        <w:pStyle w:val="PlainText"/>
        <w:rPr>
          <w:szCs w:val="16"/>
        </w:rPr>
      </w:pPr>
      <w:r w:rsidRPr="00562F5F">
        <w:rPr>
          <w:szCs w:val="16"/>
        </w:rPr>
        <w:t xml:space="preserve">  &lt;res resolution="1024x671" protocolInfo="http-get:*:image/jpeg:*" colorDepth="24"&gt;http://192.168.1.111:10243/WMPNSSv4/1234/{name}.?formatID=23,width=1024,height=671&lt;/res&gt;</w:t>
      </w:r>
    </w:p>
    <w:p w:rsidR="00C41FC3" w:rsidRPr="00562F5F" w:rsidRDefault="00C41FC3" w:rsidP="00197D25">
      <w:pPr>
        <w:pStyle w:val="PlainText"/>
        <w:rPr>
          <w:szCs w:val="16"/>
        </w:rPr>
      </w:pPr>
      <w:r w:rsidRPr="00562F5F">
        <w:rPr>
          <w:szCs w:val="16"/>
        </w:rPr>
        <w:t xml:space="preserve">  &lt;res resolution="136x90" protocolInfo="http-get:*:image/x-ycbcr-yuv420:*" colorDepth="24"&gt;http://192.168.1.111:10243/WMPNSSv4/1234/{name}.jpg?formatID=24,width=136,height=90,thumbnail=false,aspectRatio=9:8,rFill=20,gFill=20,bFill=20&lt;/res&gt;</w:t>
      </w:r>
    </w:p>
    <w:p w:rsidR="00C41FC3" w:rsidRPr="00562F5F" w:rsidRDefault="00C41FC3" w:rsidP="00197D25">
      <w:pPr>
        <w:pStyle w:val="PlainText"/>
        <w:rPr>
          <w:szCs w:val="16"/>
        </w:rPr>
      </w:pPr>
      <w:r w:rsidRPr="00562F5F">
        <w:rPr>
          <w:szCs w:val="16"/>
        </w:rPr>
        <w:t xml:space="preserve">  &lt;res resolution="684x456" protocolInfo="http-get:*:image/x-ycbcr-yuv420:*" colorDepth="24"&gt;http://192.168.1.111:10243/WMPNSSv4/1234/{name}.jpg?formatID=24,width=684,height=456,thumbnail=false,aspectRatio=9:8,rFill=20,gFill=20,bFill=20&lt;/res&gt;</w:t>
      </w:r>
    </w:p>
    <w:p w:rsidR="00C41FC3" w:rsidRPr="00562F5F" w:rsidRDefault="00C41FC3" w:rsidP="00197D25">
      <w:pPr>
        <w:pStyle w:val="PlainText"/>
        <w:rPr>
          <w:szCs w:val="16"/>
        </w:rPr>
      </w:pPr>
      <w:r w:rsidRPr="00562F5F">
        <w:rPr>
          <w:szCs w:val="16"/>
        </w:rPr>
        <w:t xml:space="preserve">  &lt;res resolution="3000x1968" </w:t>
      </w:r>
      <w:r w:rsidRPr="00562F5F">
        <w:rPr>
          <w:szCs w:val="16"/>
        </w:rPr>
        <w:br/>
        <w:t>protocolInfo="http-get:*:image/x-ycbcr-yuv420:*" colorDepth="24"&gt;</w:t>
      </w:r>
      <w:r w:rsidRPr="00562F5F">
        <w:rPr>
          <w:szCs w:val="16"/>
        </w:rPr>
        <w:br/>
        <w:t>http://192.168.1.111:10243/WMPNSSv4/1234/{name}.jpg?formatID=24,width=3000,height=1968,thumbnail=false,aspectRatio=1:1,rFill=20,gFill=20,bFill=20&lt;/res&gt;</w:t>
      </w:r>
    </w:p>
    <w:p w:rsidR="00C41FC3" w:rsidRPr="00562F5F" w:rsidRDefault="00C41FC3" w:rsidP="00197D25">
      <w:pPr>
        <w:pStyle w:val="PlainText"/>
        <w:rPr>
          <w:szCs w:val="16"/>
        </w:rPr>
      </w:pPr>
    </w:p>
    <w:p w:rsidR="00C41FC3" w:rsidRPr="00E664DB" w:rsidRDefault="00C41FC3" w:rsidP="00E15901">
      <w:pPr>
        <w:pStyle w:val="Le"/>
      </w:pPr>
    </w:p>
    <w:sectPr w:rsidR="00C41FC3" w:rsidRPr="00E664DB" w:rsidSect="00876B66">
      <w:headerReference w:type="even" r:id="rId62"/>
      <w:headerReference w:type="default" r:id="rId63"/>
      <w:footerReference w:type="even" r:id="rId64"/>
      <w:footerReference w:type="default" r:id="rId65"/>
      <w:headerReference w:type="first" r:id="rId66"/>
      <w:footerReference w:type="first" r:id="rId67"/>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7041" w:rsidRDefault="00187041" w:rsidP="00DE77A4">
      <w:r>
        <w:separator/>
      </w:r>
    </w:p>
  </w:endnote>
  <w:endnote w:type="continuationSeparator" w:id="1">
    <w:p w:rsidR="00187041" w:rsidRDefault="00187041" w:rsidP="00DE77A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Lucida Sans Typewriter">
    <w:altName w:val="Inkpen2 Metronome"/>
    <w:panose1 w:val="020B0509030504030204"/>
    <w:charset w:val="00"/>
    <w:family w:val="modern"/>
    <w:pitch w:val="fixed"/>
    <w:sig w:usb0="00000003" w:usb1="00000000" w:usb2="00000000" w:usb3="00000000" w:csb0="00000001" w:csb1="00000000"/>
  </w:font>
  <w:font w:name="Univers LT 55">
    <w:altName w:val="Times New Roman"/>
    <w:panose1 w:val="00000000000000000000"/>
    <w:charset w:val="00"/>
    <w:family w:val="roman"/>
    <w:notTrueType/>
    <w:pitch w:val="default"/>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1A" w:rsidRDefault="0009531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E80" w:rsidRDefault="004A1E80" w:rsidP="009A1455">
    <w:pPr>
      <w:pStyle w:val="Footer"/>
    </w:pPr>
  </w:p>
  <w:p w:rsidR="003E01C8" w:rsidRDefault="006F4DDB" w:rsidP="003E01C8">
    <w:pPr>
      <w:pStyle w:val="Footer"/>
    </w:pPr>
    <w:fldSimple w:instr=" STYLEREF  Version  \* MERGEFORMAT ">
      <w:r w:rsidR="00301DCE">
        <w:rPr>
          <w:noProof/>
        </w:rPr>
        <w:t>November 5, 2008 - MICROSOFT CONFIDENTIAL - NOT APPROVED FOR EXTERNAL RELEASE</w:t>
      </w:r>
    </w:fldSimple>
    <w:r w:rsidR="003E01C8">
      <w:br/>
      <w:t>© 2008 Microsoft Corporation. All rights reserved.</w:t>
    </w:r>
  </w:p>
  <w:p w:rsidR="004A1E80" w:rsidRPr="00BB7472" w:rsidRDefault="004A1E80" w:rsidP="00BB747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1A" w:rsidRDefault="0009531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7041" w:rsidRDefault="00187041" w:rsidP="00DE77A4">
      <w:r>
        <w:separator/>
      </w:r>
    </w:p>
  </w:footnote>
  <w:footnote w:type="continuationSeparator" w:id="1">
    <w:p w:rsidR="00187041" w:rsidRDefault="00187041"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31A" w:rsidRDefault="0009531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E80" w:rsidRDefault="00086364" w:rsidP="00DE77A4">
    <w:pPr>
      <w:pStyle w:val="Header"/>
    </w:pPr>
    <w:r>
      <w:rPr>
        <w:noProof/>
      </w:rPr>
      <w:t>Design Guidelines and Considerations for Building Windows Certified Network Media Devices</w:t>
    </w:r>
    <w:r w:rsidR="004A1E80">
      <w:t xml:space="preserve"> - </w:t>
    </w:r>
    <w:fldSimple w:instr=" PAGE ">
      <w:r w:rsidR="00301DCE">
        <w:rPr>
          <w:noProof/>
        </w:rPr>
        <w:t>48</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E80" w:rsidRDefault="004A1E80">
    <w:pPr>
      <w:pStyle w:val="Header"/>
    </w:pPr>
    <w:r>
      <w:rPr>
        <w:noProof/>
      </w:rPr>
      <w:drawing>
        <wp:inline distT="0" distB="0" distL="0" distR="0">
          <wp:extent cx="1171575" cy="314325"/>
          <wp:effectExtent l="1905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E054A"/>
    <w:multiLevelType w:val="hybridMultilevel"/>
    <w:tmpl w:val="4BB2824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C1237B"/>
    <w:multiLevelType w:val="hybridMultilevel"/>
    <w:tmpl w:val="B6542B2C"/>
    <w:lvl w:ilvl="0" w:tplc="96F2337A">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C62168E"/>
    <w:multiLevelType w:val="hybridMultilevel"/>
    <w:tmpl w:val="A4A24D3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278012A5"/>
    <w:multiLevelType w:val="hybridMultilevel"/>
    <w:tmpl w:val="14348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6E3AE0"/>
    <w:multiLevelType w:val="hybridMultilevel"/>
    <w:tmpl w:val="BFBE5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D17061"/>
    <w:multiLevelType w:val="hybridMultilevel"/>
    <w:tmpl w:val="F5FEB8B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15A0E4C"/>
    <w:multiLevelType w:val="hybridMultilevel"/>
    <w:tmpl w:val="40544104"/>
    <w:lvl w:ilvl="0" w:tplc="0409000F">
      <w:start w:val="1"/>
      <w:numFmt w:val="decimal"/>
      <w:lvlText w:val="%1."/>
      <w:lvlJc w:val="left"/>
      <w:pPr>
        <w:tabs>
          <w:tab w:val="num" w:pos="720"/>
        </w:tabs>
        <w:ind w:left="720" w:hanging="360"/>
      </w:pPr>
      <w:rPr>
        <w:rFonts w:cs="Times New Roman"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nsid w:val="383A490E"/>
    <w:multiLevelType w:val="hybridMultilevel"/>
    <w:tmpl w:val="8712315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39B74E02"/>
    <w:multiLevelType w:val="hybridMultilevel"/>
    <w:tmpl w:val="DE8C5FBC"/>
    <w:lvl w:ilvl="0" w:tplc="96F2337A">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3932198"/>
    <w:multiLevelType w:val="hybridMultilevel"/>
    <w:tmpl w:val="18BC3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51B6389"/>
    <w:multiLevelType w:val="hybridMultilevel"/>
    <w:tmpl w:val="B1769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7105BD"/>
    <w:multiLevelType w:val="hybridMultilevel"/>
    <w:tmpl w:val="CA4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CC6B99"/>
    <w:multiLevelType w:val="hybridMultilevel"/>
    <w:tmpl w:val="578C2F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532444EC"/>
    <w:multiLevelType w:val="hybridMultilevel"/>
    <w:tmpl w:val="FBF450C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545A5134"/>
    <w:multiLevelType w:val="hybridMultilevel"/>
    <w:tmpl w:val="1E54C6C8"/>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585456DC"/>
    <w:multiLevelType w:val="hybridMultilevel"/>
    <w:tmpl w:val="F8185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70166C"/>
    <w:multiLevelType w:val="hybridMultilevel"/>
    <w:tmpl w:val="E1D2F41E"/>
    <w:lvl w:ilvl="0" w:tplc="96F2337A">
      <w:start w:val="1"/>
      <w:numFmt w:val="bullet"/>
      <w:lvlText w:val=""/>
      <w:lvlJc w:val="left"/>
      <w:pPr>
        <w:tabs>
          <w:tab w:val="num" w:pos="720"/>
        </w:tabs>
        <w:ind w:left="720" w:hanging="360"/>
      </w:pPr>
      <w:rPr>
        <w:rFonts w:ascii="Wingdings" w:hAnsi="Wingdings" w:hint="default"/>
        <w:sz w:val="24"/>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5DCB0801"/>
    <w:multiLevelType w:val="hybridMultilevel"/>
    <w:tmpl w:val="782C945C"/>
    <w:lvl w:ilvl="0" w:tplc="0409000F">
      <w:start w:val="1"/>
      <w:numFmt w:val="decimal"/>
      <w:lvlText w:val="%1."/>
      <w:lvlJc w:val="left"/>
      <w:pPr>
        <w:ind w:hanging="360"/>
      </w:pPr>
      <w:rPr>
        <w:rFonts w:cs="Times New Roman"/>
      </w:rPr>
    </w:lvl>
    <w:lvl w:ilvl="1" w:tplc="04090019" w:tentative="1">
      <w:start w:val="1"/>
      <w:numFmt w:val="lowerLetter"/>
      <w:lvlText w:val="%2."/>
      <w:lvlJc w:val="left"/>
      <w:pPr>
        <w:ind w:left="720" w:hanging="360"/>
      </w:pPr>
      <w:rPr>
        <w:rFonts w:cs="Times New Roman"/>
      </w:rPr>
    </w:lvl>
    <w:lvl w:ilvl="2" w:tplc="0409001B" w:tentative="1">
      <w:start w:val="1"/>
      <w:numFmt w:val="lowerRoman"/>
      <w:lvlText w:val="%3."/>
      <w:lvlJc w:val="right"/>
      <w:pPr>
        <w:ind w:left="1440" w:hanging="180"/>
      </w:pPr>
      <w:rPr>
        <w:rFonts w:cs="Times New Roman"/>
      </w:rPr>
    </w:lvl>
    <w:lvl w:ilvl="3" w:tplc="0409000F" w:tentative="1">
      <w:start w:val="1"/>
      <w:numFmt w:val="decimal"/>
      <w:lvlText w:val="%4."/>
      <w:lvlJc w:val="left"/>
      <w:pPr>
        <w:ind w:left="2160" w:hanging="360"/>
      </w:pPr>
      <w:rPr>
        <w:rFonts w:cs="Times New Roman"/>
      </w:rPr>
    </w:lvl>
    <w:lvl w:ilvl="4" w:tplc="04090019" w:tentative="1">
      <w:start w:val="1"/>
      <w:numFmt w:val="lowerLetter"/>
      <w:lvlText w:val="%5."/>
      <w:lvlJc w:val="left"/>
      <w:pPr>
        <w:ind w:left="2880" w:hanging="360"/>
      </w:pPr>
      <w:rPr>
        <w:rFonts w:cs="Times New Roman"/>
      </w:rPr>
    </w:lvl>
    <w:lvl w:ilvl="5" w:tplc="0409001B" w:tentative="1">
      <w:start w:val="1"/>
      <w:numFmt w:val="lowerRoman"/>
      <w:lvlText w:val="%6."/>
      <w:lvlJc w:val="right"/>
      <w:pPr>
        <w:ind w:left="3600" w:hanging="180"/>
      </w:pPr>
      <w:rPr>
        <w:rFonts w:cs="Times New Roman"/>
      </w:rPr>
    </w:lvl>
    <w:lvl w:ilvl="6" w:tplc="0409000F" w:tentative="1">
      <w:start w:val="1"/>
      <w:numFmt w:val="decimal"/>
      <w:lvlText w:val="%7."/>
      <w:lvlJc w:val="left"/>
      <w:pPr>
        <w:ind w:left="4320" w:hanging="360"/>
      </w:pPr>
      <w:rPr>
        <w:rFonts w:cs="Times New Roman"/>
      </w:rPr>
    </w:lvl>
    <w:lvl w:ilvl="7" w:tplc="04090019" w:tentative="1">
      <w:start w:val="1"/>
      <w:numFmt w:val="lowerLetter"/>
      <w:lvlText w:val="%8."/>
      <w:lvlJc w:val="left"/>
      <w:pPr>
        <w:ind w:left="5040" w:hanging="360"/>
      </w:pPr>
      <w:rPr>
        <w:rFonts w:cs="Times New Roman"/>
      </w:rPr>
    </w:lvl>
    <w:lvl w:ilvl="8" w:tplc="0409001B" w:tentative="1">
      <w:start w:val="1"/>
      <w:numFmt w:val="lowerRoman"/>
      <w:lvlText w:val="%9."/>
      <w:lvlJc w:val="right"/>
      <w:pPr>
        <w:ind w:left="5760" w:hanging="180"/>
      </w:pPr>
      <w:rPr>
        <w:rFonts w:cs="Times New Roman"/>
      </w:rPr>
    </w:lvl>
  </w:abstractNum>
  <w:abstractNum w:abstractNumId="18">
    <w:nsid w:val="5F4234CB"/>
    <w:multiLevelType w:val="hybridMultilevel"/>
    <w:tmpl w:val="0A1C1580"/>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9">
    <w:nsid w:val="6F7662AB"/>
    <w:multiLevelType w:val="hybridMultilevel"/>
    <w:tmpl w:val="0B82D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AD1E99"/>
    <w:multiLevelType w:val="hybridMultilevel"/>
    <w:tmpl w:val="152EE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21"/>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15"/>
  </w:num>
  <w:num w:numId="6">
    <w:abstractNumId w:val="20"/>
  </w:num>
  <w:num w:numId="7">
    <w:abstractNumId w:val="11"/>
  </w:num>
  <w:num w:numId="8">
    <w:abstractNumId w:val="4"/>
  </w:num>
  <w:num w:numId="9">
    <w:abstractNumId w:val="19"/>
  </w:num>
  <w:num w:numId="10">
    <w:abstractNumId w:val="3"/>
  </w:num>
  <w:num w:numId="11">
    <w:abstractNumId w:val="0"/>
  </w:num>
  <w:num w:numId="12">
    <w:abstractNumId w:val="9"/>
  </w:num>
  <w:num w:numId="13">
    <w:abstractNumId w:val="10"/>
  </w:num>
  <w:num w:numId="14">
    <w:abstractNumId w:val="2"/>
  </w:num>
  <w:num w:numId="15">
    <w:abstractNumId w:val="6"/>
  </w:num>
  <w:num w:numId="16">
    <w:abstractNumId w:val="12"/>
  </w:num>
  <w:num w:numId="17">
    <w:abstractNumId w:val="5"/>
  </w:num>
  <w:num w:numId="18">
    <w:abstractNumId w:val="13"/>
  </w:num>
  <w:num w:numId="19">
    <w:abstractNumId w:val="7"/>
  </w:num>
  <w:num w:numId="20">
    <w:abstractNumId w:val="16"/>
  </w:num>
  <w:num w:numId="21">
    <w:abstractNumId w:val="1"/>
  </w:num>
  <w:num w:numId="2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hideSpellingErrors/>
  <w:hideGrammaticalErrors/>
  <w:stylePaneFormatFilter w:val="9721"/>
  <w:defaultTabStop w:val="720"/>
  <w:characterSpacingControl w:val="doNotCompress"/>
  <w:hdrShapeDefaults>
    <o:shapedefaults v:ext="edit" spidmax="13314"/>
  </w:hdrShapeDefaults>
  <w:footnotePr>
    <w:footnote w:id="0"/>
    <w:footnote w:id="1"/>
  </w:footnotePr>
  <w:endnotePr>
    <w:endnote w:id="0"/>
    <w:endnote w:id="1"/>
  </w:endnotePr>
  <w:compat/>
  <w:rsids>
    <w:rsidRoot w:val="00BC0085"/>
    <w:rsid w:val="00001807"/>
    <w:rsid w:val="00004B6A"/>
    <w:rsid w:val="00014CB4"/>
    <w:rsid w:val="000210F3"/>
    <w:rsid w:val="0002273D"/>
    <w:rsid w:val="00024355"/>
    <w:rsid w:val="00025450"/>
    <w:rsid w:val="00031869"/>
    <w:rsid w:val="0003317C"/>
    <w:rsid w:val="000346DF"/>
    <w:rsid w:val="000349C2"/>
    <w:rsid w:val="00035BB4"/>
    <w:rsid w:val="00036CC2"/>
    <w:rsid w:val="00036D9B"/>
    <w:rsid w:val="00043E26"/>
    <w:rsid w:val="00044416"/>
    <w:rsid w:val="00045E27"/>
    <w:rsid w:val="000467DE"/>
    <w:rsid w:val="0005138E"/>
    <w:rsid w:val="0005568E"/>
    <w:rsid w:val="00055867"/>
    <w:rsid w:val="00055B07"/>
    <w:rsid w:val="00061969"/>
    <w:rsid w:val="0006333F"/>
    <w:rsid w:val="00064B24"/>
    <w:rsid w:val="00066BCA"/>
    <w:rsid w:val="00073CE9"/>
    <w:rsid w:val="000760B4"/>
    <w:rsid w:val="00077ADD"/>
    <w:rsid w:val="00077E76"/>
    <w:rsid w:val="00081E36"/>
    <w:rsid w:val="00083DB1"/>
    <w:rsid w:val="00086364"/>
    <w:rsid w:val="0008726D"/>
    <w:rsid w:val="0009074A"/>
    <w:rsid w:val="0009531A"/>
    <w:rsid w:val="00095DE6"/>
    <w:rsid w:val="000975AC"/>
    <w:rsid w:val="000A0183"/>
    <w:rsid w:val="000A1A4E"/>
    <w:rsid w:val="000A61A5"/>
    <w:rsid w:val="000B2302"/>
    <w:rsid w:val="000C41E5"/>
    <w:rsid w:val="000C7BDC"/>
    <w:rsid w:val="000D2970"/>
    <w:rsid w:val="000D3C5B"/>
    <w:rsid w:val="000D4940"/>
    <w:rsid w:val="000D791E"/>
    <w:rsid w:val="000E0D2B"/>
    <w:rsid w:val="000E0F62"/>
    <w:rsid w:val="000E2421"/>
    <w:rsid w:val="000E47F7"/>
    <w:rsid w:val="000E5AA8"/>
    <w:rsid w:val="000E61C5"/>
    <w:rsid w:val="000E6325"/>
    <w:rsid w:val="000F1064"/>
    <w:rsid w:val="000F11CA"/>
    <w:rsid w:val="000F15EB"/>
    <w:rsid w:val="000F1CAE"/>
    <w:rsid w:val="000F524E"/>
    <w:rsid w:val="000F7858"/>
    <w:rsid w:val="001007E2"/>
    <w:rsid w:val="00102D81"/>
    <w:rsid w:val="00103B1F"/>
    <w:rsid w:val="00106E2A"/>
    <w:rsid w:val="00111A90"/>
    <w:rsid w:val="001146F8"/>
    <w:rsid w:val="0011510F"/>
    <w:rsid w:val="0012473E"/>
    <w:rsid w:val="00126693"/>
    <w:rsid w:val="00133AD5"/>
    <w:rsid w:val="00134683"/>
    <w:rsid w:val="00134DD9"/>
    <w:rsid w:val="00136341"/>
    <w:rsid w:val="0013774F"/>
    <w:rsid w:val="00140286"/>
    <w:rsid w:val="001415AA"/>
    <w:rsid w:val="001426EF"/>
    <w:rsid w:val="00145110"/>
    <w:rsid w:val="001472B9"/>
    <w:rsid w:val="00156948"/>
    <w:rsid w:val="001624F9"/>
    <w:rsid w:val="001733EC"/>
    <w:rsid w:val="001758DA"/>
    <w:rsid w:val="00180790"/>
    <w:rsid w:val="001810B7"/>
    <w:rsid w:val="00182B29"/>
    <w:rsid w:val="00187041"/>
    <w:rsid w:val="001906B0"/>
    <w:rsid w:val="001911BD"/>
    <w:rsid w:val="001911FD"/>
    <w:rsid w:val="001967EC"/>
    <w:rsid w:val="00197D25"/>
    <w:rsid w:val="001A2975"/>
    <w:rsid w:val="001A57D3"/>
    <w:rsid w:val="001B52AA"/>
    <w:rsid w:val="001C0D4A"/>
    <w:rsid w:val="001C6FFE"/>
    <w:rsid w:val="001D3E77"/>
    <w:rsid w:val="001D5473"/>
    <w:rsid w:val="001E0481"/>
    <w:rsid w:val="001E0744"/>
    <w:rsid w:val="001E0CC4"/>
    <w:rsid w:val="001E2D86"/>
    <w:rsid w:val="001E6DBA"/>
    <w:rsid w:val="001E7DA6"/>
    <w:rsid w:val="001F16B2"/>
    <w:rsid w:val="001F509B"/>
    <w:rsid w:val="001F51BE"/>
    <w:rsid w:val="00205237"/>
    <w:rsid w:val="00205FFE"/>
    <w:rsid w:val="0021320C"/>
    <w:rsid w:val="00214E5C"/>
    <w:rsid w:val="00217597"/>
    <w:rsid w:val="00220685"/>
    <w:rsid w:val="00220D6E"/>
    <w:rsid w:val="00224719"/>
    <w:rsid w:val="00226D4C"/>
    <w:rsid w:val="002328A2"/>
    <w:rsid w:val="00232F12"/>
    <w:rsid w:val="002404AC"/>
    <w:rsid w:val="00244233"/>
    <w:rsid w:val="00244C01"/>
    <w:rsid w:val="00247011"/>
    <w:rsid w:val="0024720B"/>
    <w:rsid w:val="00250E9F"/>
    <w:rsid w:val="00255606"/>
    <w:rsid w:val="00260033"/>
    <w:rsid w:val="002613A8"/>
    <w:rsid w:val="00262219"/>
    <w:rsid w:val="00262A04"/>
    <w:rsid w:val="00262F7A"/>
    <w:rsid w:val="00263751"/>
    <w:rsid w:val="00267E10"/>
    <w:rsid w:val="002707D8"/>
    <w:rsid w:val="00271E78"/>
    <w:rsid w:val="00276161"/>
    <w:rsid w:val="00285685"/>
    <w:rsid w:val="00297663"/>
    <w:rsid w:val="002A00E9"/>
    <w:rsid w:val="002B0A90"/>
    <w:rsid w:val="002B1136"/>
    <w:rsid w:val="002B610C"/>
    <w:rsid w:val="002B7CDD"/>
    <w:rsid w:val="002C52F5"/>
    <w:rsid w:val="002C7B41"/>
    <w:rsid w:val="002E431F"/>
    <w:rsid w:val="002E7B3D"/>
    <w:rsid w:val="002F526D"/>
    <w:rsid w:val="00301DCE"/>
    <w:rsid w:val="00304863"/>
    <w:rsid w:val="00306672"/>
    <w:rsid w:val="00316B8D"/>
    <w:rsid w:val="00322580"/>
    <w:rsid w:val="00340C59"/>
    <w:rsid w:val="0034138D"/>
    <w:rsid w:val="00341E87"/>
    <w:rsid w:val="00343D94"/>
    <w:rsid w:val="0034707B"/>
    <w:rsid w:val="0035003B"/>
    <w:rsid w:val="0035260F"/>
    <w:rsid w:val="0035347C"/>
    <w:rsid w:val="003546BC"/>
    <w:rsid w:val="0035627E"/>
    <w:rsid w:val="00360CE3"/>
    <w:rsid w:val="00360F3F"/>
    <w:rsid w:val="00365E87"/>
    <w:rsid w:val="00370D94"/>
    <w:rsid w:val="00370F1E"/>
    <w:rsid w:val="00373D63"/>
    <w:rsid w:val="00380F4A"/>
    <w:rsid w:val="00385E86"/>
    <w:rsid w:val="003870A6"/>
    <w:rsid w:val="00390EC9"/>
    <w:rsid w:val="003919CE"/>
    <w:rsid w:val="00391EB0"/>
    <w:rsid w:val="00394FEA"/>
    <w:rsid w:val="003965F9"/>
    <w:rsid w:val="003A2F39"/>
    <w:rsid w:val="003A7C5D"/>
    <w:rsid w:val="003B2406"/>
    <w:rsid w:val="003B40C8"/>
    <w:rsid w:val="003C475A"/>
    <w:rsid w:val="003D0C1D"/>
    <w:rsid w:val="003E01C8"/>
    <w:rsid w:val="003E036B"/>
    <w:rsid w:val="003E2769"/>
    <w:rsid w:val="003E5254"/>
    <w:rsid w:val="003E678F"/>
    <w:rsid w:val="003E6EDD"/>
    <w:rsid w:val="003E7BD4"/>
    <w:rsid w:val="00401512"/>
    <w:rsid w:val="004028B7"/>
    <w:rsid w:val="0041021C"/>
    <w:rsid w:val="00410F2D"/>
    <w:rsid w:val="00412810"/>
    <w:rsid w:val="00416B1B"/>
    <w:rsid w:val="004255A6"/>
    <w:rsid w:val="00427EAB"/>
    <w:rsid w:val="00431C1E"/>
    <w:rsid w:val="0043483F"/>
    <w:rsid w:val="004412A8"/>
    <w:rsid w:val="00446428"/>
    <w:rsid w:val="004464FA"/>
    <w:rsid w:val="00447E41"/>
    <w:rsid w:val="00450F2A"/>
    <w:rsid w:val="00453159"/>
    <w:rsid w:val="0045538A"/>
    <w:rsid w:val="00466865"/>
    <w:rsid w:val="00475BD7"/>
    <w:rsid w:val="00476C16"/>
    <w:rsid w:val="00481F46"/>
    <w:rsid w:val="00482331"/>
    <w:rsid w:val="00482DC2"/>
    <w:rsid w:val="00482EAA"/>
    <w:rsid w:val="004901F9"/>
    <w:rsid w:val="00492F23"/>
    <w:rsid w:val="00495C8A"/>
    <w:rsid w:val="00497FE3"/>
    <w:rsid w:val="004A1993"/>
    <w:rsid w:val="004A1E80"/>
    <w:rsid w:val="004A21A4"/>
    <w:rsid w:val="004A49E7"/>
    <w:rsid w:val="004A6389"/>
    <w:rsid w:val="004B19A2"/>
    <w:rsid w:val="004B7051"/>
    <w:rsid w:val="004C07DD"/>
    <w:rsid w:val="004C1868"/>
    <w:rsid w:val="004D108D"/>
    <w:rsid w:val="004D2E11"/>
    <w:rsid w:val="004E22F8"/>
    <w:rsid w:val="004E63DE"/>
    <w:rsid w:val="004E6BA1"/>
    <w:rsid w:val="004E7AFB"/>
    <w:rsid w:val="004F1EE7"/>
    <w:rsid w:val="0050575E"/>
    <w:rsid w:val="00505D55"/>
    <w:rsid w:val="005075B1"/>
    <w:rsid w:val="00507A88"/>
    <w:rsid w:val="00511285"/>
    <w:rsid w:val="00514C1B"/>
    <w:rsid w:val="00521911"/>
    <w:rsid w:val="00521BE1"/>
    <w:rsid w:val="00523D26"/>
    <w:rsid w:val="005306BF"/>
    <w:rsid w:val="005313F3"/>
    <w:rsid w:val="00532BD1"/>
    <w:rsid w:val="00535FE4"/>
    <w:rsid w:val="00536955"/>
    <w:rsid w:val="00545C47"/>
    <w:rsid w:val="00552928"/>
    <w:rsid w:val="00555AF3"/>
    <w:rsid w:val="00556553"/>
    <w:rsid w:val="00562F5F"/>
    <w:rsid w:val="00570CFA"/>
    <w:rsid w:val="00571ECC"/>
    <w:rsid w:val="00572ACF"/>
    <w:rsid w:val="00583A9B"/>
    <w:rsid w:val="00586B11"/>
    <w:rsid w:val="005873FF"/>
    <w:rsid w:val="00587497"/>
    <w:rsid w:val="00591667"/>
    <w:rsid w:val="00592DDC"/>
    <w:rsid w:val="00592EE0"/>
    <w:rsid w:val="005A04B7"/>
    <w:rsid w:val="005A4857"/>
    <w:rsid w:val="005B0B33"/>
    <w:rsid w:val="005B38AD"/>
    <w:rsid w:val="005B795B"/>
    <w:rsid w:val="005C22B2"/>
    <w:rsid w:val="005C5045"/>
    <w:rsid w:val="005C7F3A"/>
    <w:rsid w:val="005D6B0A"/>
    <w:rsid w:val="005D6B71"/>
    <w:rsid w:val="005F3E6A"/>
    <w:rsid w:val="005F452A"/>
    <w:rsid w:val="0060091F"/>
    <w:rsid w:val="00601085"/>
    <w:rsid w:val="0060534E"/>
    <w:rsid w:val="00611D4E"/>
    <w:rsid w:val="006202CE"/>
    <w:rsid w:val="0062172A"/>
    <w:rsid w:val="00622E41"/>
    <w:rsid w:val="00626C33"/>
    <w:rsid w:val="00626D7C"/>
    <w:rsid w:val="00630126"/>
    <w:rsid w:val="00630821"/>
    <w:rsid w:val="00633B74"/>
    <w:rsid w:val="00634829"/>
    <w:rsid w:val="0063500A"/>
    <w:rsid w:val="006354BF"/>
    <w:rsid w:val="00635608"/>
    <w:rsid w:val="00647625"/>
    <w:rsid w:val="00657269"/>
    <w:rsid w:val="00662713"/>
    <w:rsid w:val="00664809"/>
    <w:rsid w:val="006669B7"/>
    <w:rsid w:val="00671C51"/>
    <w:rsid w:val="006779F0"/>
    <w:rsid w:val="00677D72"/>
    <w:rsid w:val="006829D8"/>
    <w:rsid w:val="00687ED3"/>
    <w:rsid w:val="006939C1"/>
    <w:rsid w:val="00693F17"/>
    <w:rsid w:val="006A41B2"/>
    <w:rsid w:val="006A443A"/>
    <w:rsid w:val="006A78FA"/>
    <w:rsid w:val="006B04DC"/>
    <w:rsid w:val="006B5D45"/>
    <w:rsid w:val="006B6A52"/>
    <w:rsid w:val="006C2BA2"/>
    <w:rsid w:val="006C3FEA"/>
    <w:rsid w:val="006C48F5"/>
    <w:rsid w:val="006D216D"/>
    <w:rsid w:val="006D2253"/>
    <w:rsid w:val="006D53A1"/>
    <w:rsid w:val="006D5AB0"/>
    <w:rsid w:val="006D70BF"/>
    <w:rsid w:val="006E184F"/>
    <w:rsid w:val="006F0AB8"/>
    <w:rsid w:val="006F236E"/>
    <w:rsid w:val="006F2DDB"/>
    <w:rsid w:val="006F426D"/>
    <w:rsid w:val="006F4DDB"/>
    <w:rsid w:val="006F5281"/>
    <w:rsid w:val="006F679F"/>
    <w:rsid w:val="006F67BA"/>
    <w:rsid w:val="006F7C42"/>
    <w:rsid w:val="007001D6"/>
    <w:rsid w:val="00710406"/>
    <w:rsid w:val="00710FFF"/>
    <w:rsid w:val="00721800"/>
    <w:rsid w:val="007228BA"/>
    <w:rsid w:val="0072449D"/>
    <w:rsid w:val="00727C1D"/>
    <w:rsid w:val="00734B67"/>
    <w:rsid w:val="007405F4"/>
    <w:rsid w:val="00740B75"/>
    <w:rsid w:val="00753133"/>
    <w:rsid w:val="007538FC"/>
    <w:rsid w:val="0077222A"/>
    <w:rsid w:val="00773461"/>
    <w:rsid w:val="00774E95"/>
    <w:rsid w:val="00776415"/>
    <w:rsid w:val="00777A59"/>
    <w:rsid w:val="00782497"/>
    <w:rsid w:val="00787F4E"/>
    <w:rsid w:val="007924F4"/>
    <w:rsid w:val="00792ED9"/>
    <w:rsid w:val="00796430"/>
    <w:rsid w:val="007A2DAB"/>
    <w:rsid w:val="007A311D"/>
    <w:rsid w:val="007A5D37"/>
    <w:rsid w:val="007B0E7F"/>
    <w:rsid w:val="007B1317"/>
    <w:rsid w:val="007B465A"/>
    <w:rsid w:val="007C2E81"/>
    <w:rsid w:val="007D0696"/>
    <w:rsid w:val="007D2FAC"/>
    <w:rsid w:val="007D4048"/>
    <w:rsid w:val="007D42D9"/>
    <w:rsid w:val="007D642F"/>
    <w:rsid w:val="007E07A7"/>
    <w:rsid w:val="007E07C8"/>
    <w:rsid w:val="007F1501"/>
    <w:rsid w:val="007F163D"/>
    <w:rsid w:val="007F35DE"/>
    <w:rsid w:val="007F67DE"/>
    <w:rsid w:val="007F6CA9"/>
    <w:rsid w:val="00803051"/>
    <w:rsid w:val="0080343B"/>
    <w:rsid w:val="008041CC"/>
    <w:rsid w:val="008050FE"/>
    <w:rsid w:val="00806F3A"/>
    <w:rsid w:val="00811C63"/>
    <w:rsid w:val="00814FD2"/>
    <w:rsid w:val="00815679"/>
    <w:rsid w:val="0081680B"/>
    <w:rsid w:val="0081725F"/>
    <w:rsid w:val="00825930"/>
    <w:rsid w:val="008405FF"/>
    <w:rsid w:val="00847CEB"/>
    <w:rsid w:val="0085057E"/>
    <w:rsid w:val="00850FB4"/>
    <w:rsid w:val="008515EB"/>
    <w:rsid w:val="0085193D"/>
    <w:rsid w:val="00854509"/>
    <w:rsid w:val="008548B2"/>
    <w:rsid w:val="008558E8"/>
    <w:rsid w:val="008559CE"/>
    <w:rsid w:val="00856712"/>
    <w:rsid w:val="00856982"/>
    <w:rsid w:val="00870EFF"/>
    <w:rsid w:val="00872C54"/>
    <w:rsid w:val="008734FB"/>
    <w:rsid w:val="00873F1C"/>
    <w:rsid w:val="00875312"/>
    <w:rsid w:val="00875BA7"/>
    <w:rsid w:val="00876B66"/>
    <w:rsid w:val="008773E1"/>
    <w:rsid w:val="00891767"/>
    <w:rsid w:val="00897FE0"/>
    <w:rsid w:val="008A00AB"/>
    <w:rsid w:val="008A0582"/>
    <w:rsid w:val="008A126E"/>
    <w:rsid w:val="008A498E"/>
    <w:rsid w:val="008A5EAB"/>
    <w:rsid w:val="008A6A85"/>
    <w:rsid w:val="008B5F29"/>
    <w:rsid w:val="008C41B9"/>
    <w:rsid w:val="008C672B"/>
    <w:rsid w:val="008D03EF"/>
    <w:rsid w:val="008D10EB"/>
    <w:rsid w:val="008D1F59"/>
    <w:rsid w:val="008D282A"/>
    <w:rsid w:val="008D2BA8"/>
    <w:rsid w:val="008F3EA1"/>
    <w:rsid w:val="008F443B"/>
    <w:rsid w:val="00900A42"/>
    <w:rsid w:val="009019F4"/>
    <w:rsid w:val="00910DE5"/>
    <w:rsid w:val="009111B8"/>
    <w:rsid w:val="00914862"/>
    <w:rsid w:val="00921190"/>
    <w:rsid w:val="00927877"/>
    <w:rsid w:val="00933307"/>
    <w:rsid w:val="00933C31"/>
    <w:rsid w:val="0093776C"/>
    <w:rsid w:val="0094622F"/>
    <w:rsid w:val="00955F49"/>
    <w:rsid w:val="0095708B"/>
    <w:rsid w:val="00957AD7"/>
    <w:rsid w:val="009606F8"/>
    <w:rsid w:val="00961D9C"/>
    <w:rsid w:val="00964C52"/>
    <w:rsid w:val="00967F53"/>
    <w:rsid w:val="009704E0"/>
    <w:rsid w:val="00971BB0"/>
    <w:rsid w:val="00973BA4"/>
    <w:rsid w:val="00975023"/>
    <w:rsid w:val="0097548C"/>
    <w:rsid w:val="0097593B"/>
    <w:rsid w:val="00980D68"/>
    <w:rsid w:val="00982E7A"/>
    <w:rsid w:val="0099566D"/>
    <w:rsid w:val="009A13C0"/>
    <w:rsid w:val="009A1455"/>
    <w:rsid w:val="009A3B29"/>
    <w:rsid w:val="009A3D80"/>
    <w:rsid w:val="009A3D98"/>
    <w:rsid w:val="009A5A9E"/>
    <w:rsid w:val="009A5AE1"/>
    <w:rsid w:val="009B0BAD"/>
    <w:rsid w:val="009B2982"/>
    <w:rsid w:val="009B3B82"/>
    <w:rsid w:val="009C0622"/>
    <w:rsid w:val="009C0C24"/>
    <w:rsid w:val="009C4AB2"/>
    <w:rsid w:val="009C5158"/>
    <w:rsid w:val="009C5B4C"/>
    <w:rsid w:val="009D0B19"/>
    <w:rsid w:val="009D0E51"/>
    <w:rsid w:val="009D41CF"/>
    <w:rsid w:val="009D56E2"/>
    <w:rsid w:val="009E0565"/>
    <w:rsid w:val="009E0839"/>
    <w:rsid w:val="009E5629"/>
    <w:rsid w:val="009E57E4"/>
    <w:rsid w:val="009E63BB"/>
    <w:rsid w:val="009F140A"/>
    <w:rsid w:val="009F1DBB"/>
    <w:rsid w:val="009F2266"/>
    <w:rsid w:val="009F3FBF"/>
    <w:rsid w:val="009F4FFE"/>
    <w:rsid w:val="00A00A37"/>
    <w:rsid w:val="00A03035"/>
    <w:rsid w:val="00A03F66"/>
    <w:rsid w:val="00A049AC"/>
    <w:rsid w:val="00A056C8"/>
    <w:rsid w:val="00A05AB8"/>
    <w:rsid w:val="00A12CB2"/>
    <w:rsid w:val="00A13669"/>
    <w:rsid w:val="00A1583B"/>
    <w:rsid w:val="00A16328"/>
    <w:rsid w:val="00A24B1B"/>
    <w:rsid w:val="00A262EB"/>
    <w:rsid w:val="00A27157"/>
    <w:rsid w:val="00A27764"/>
    <w:rsid w:val="00A31077"/>
    <w:rsid w:val="00A31EE0"/>
    <w:rsid w:val="00A33656"/>
    <w:rsid w:val="00A34F7E"/>
    <w:rsid w:val="00A351D4"/>
    <w:rsid w:val="00A401D2"/>
    <w:rsid w:val="00A458D9"/>
    <w:rsid w:val="00A51FC2"/>
    <w:rsid w:val="00A5407D"/>
    <w:rsid w:val="00A54CDA"/>
    <w:rsid w:val="00A5697E"/>
    <w:rsid w:val="00A57F13"/>
    <w:rsid w:val="00A62A16"/>
    <w:rsid w:val="00A63AA3"/>
    <w:rsid w:val="00A6548F"/>
    <w:rsid w:val="00A65C9F"/>
    <w:rsid w:val="00A6612E"/>
    <w:rsid w:val="00A6731E"/>
    <w:rsid w:val="00A677A2"/>
    <w:rsid w:val="00A74AD7"/>
    <w:rsid w:val="00A74EF8"/>
    <w:rsid w:val="00A8246A"/>
    <w:rsid w:val="00A83FB5"/>
    <w:rsid w:val="00A84221"/>
    <w:rsid w:val="00A86716"/>
    <w:rsid w:val="00A872C9"/>
    <w:rsid w:val="00A87BAC"/>
    <w:rsid w:val="00AA172F"/>
    <w:rsid w:val="00AA22FB"/>
    <w:rsid w:val="00AA3118"/>
    <w:rsid w:val="00AA3E1A"/>
    <w:rsid w:val="00AC41F8"/>
    <w:rsid w:val="00AC5205"/>
    <w:rsid w:val="00AC5FE0"/>
    <w:rsid w:val="00AD5161"/>
    <w:rsid w:val="00AD5817"/>
    <w:rsid w:val="00AD6ED9"/>
    <w:rsid w:val="00AD7912"/>
    <w:rsid w:val="00AE2F4D"/>
    <w:rsid w:val="00AE4752"/>
    <w:rsid w:val="00AE4D0F"/>
    <w:rsid w:val="00AF1A71"/>
    <w:rsid w:val="00AF2AE1"/>
    <w:rsid w:val="00AF74C3"/>
    <w:rsid w:val="00AF7E4E"/>
    <w:rsid w:val="00B0063E"/>
    <w:rsid w:val="00B0539A"/>
    <w:rsid w:val="00B06495"/>
    <w:rsid w:val="00B06F8F"/>
    <w:rsid w:val="00B10D56"/>
    <w:rsid w:val="00B12438"/>
    <w:rsid w:val="00B208EB"/>
    <w:rsid w:val="00B2376E"/>
    <w:rsid w:val="00B3696A"/>
    <w:rsid w:val="00B4117B"/>
    <w:rsid w:val="00B44437"/>
    <w:rsid w:val="00B45C32"/>
    <w:rsid w:val="00B477CF"/>
    <w:rsid w:val="00B50729"/>
    <w:rsid w:val="00B51D58"/>
    <w:rsid w:val="00B54807"/>
    <w:rsid w:val="00B64373"/>
    <w:rsid w:val="00B66395"/>
    <w:rsid w:val="00B73D28"/>
    <w:rsid w:val="00B807C1"/>
    <w:rsid w:val="00B82B3E"/>
    <w:rsid w:val="00B948F6"/>
    <w:rsid w:val="00BA1B20"/>
    <w:rsid w:val="00BA32CA"/>
    <w:rsid w:val="00BA460C"/>
    <w:rsid w:val="00BA4BFA"/>
    <w:rsid w:val="00BB13A9"/>
    <w:rsid w:val="00BB1588"/>
    <w:rsid w:val="00BB3D66"/>
    <w:rsid w:val="00BB6970"/>
    <w:rsid w:val="00BB7099"/>
    <w:rsid w:val="00BB7472"/>
    <w:rsid w:val="00BC0085"/>
    <w:rsid w:val="00BC1F8B"/>
    <w:rsid w:val="00BC29CA"/>
    <w:rsid w:val="00BC46E8"/>
    <w:rsid w:val="00BD24BE"/>
    <w:rsid w:val="00BD3818"/>
    <w:rsid w:val="00BD4476"/>
    <w:rsid w:val="00BD487E"/>
    <w:rsid w:val="00BD4BB2"/>
    <w:rsid w:val="00BE23D1"/>
    <w:rsid w:val="00BE52E4"/>
    <w:rsid w:val="00BE7DF9"/>
    <w:rsid w:val="00BF0258"/>
    <w:rsid w:val="00BF1B50"/>
    <w:rsid w:val="00BF67BC"/>
    <w:rsid w:val="00BF686E"/>
    <w:rsid w:val="00C01C73"/>
    <w:rsid w:val="00C05E05"/>
    <w:rsid w:val="00C06547"/>
    <w:rsid w:val="00C13E1C"/>
    <w:rsid w:val="00C14FCD"/>
    <w:rsid w:val="00C16BCD"/>
    <w:rsid w:val="00C25D37"/>
    <w:rsid w:val="00C26F2F"/>
    <w:rsid w:val="00C348A0"/>
    <w:rsid w:val="00C35E36"/>
    <w:rsid w:val="00C4036E"/>
    <w:rsid w:val="00C41FC3"/>
    <w:rsid w:val="00C45366"/>
    <w:rsid w:val="00C51AD6"/>
    <w:rsid w:val="00C55ED3"/>
    <w:rsid w:val="00C56292"/>
    <w:rsid w:val="00C56795"/>
    <w:rsid w:val="00C62059"/>
    <w:rsid w:val="00C6418D"/>
    <w:rsid w:val="00C64A81"/>
    <w:rsid w:val="00C65292"/>
    <w:rsid w:val="00C65337"/>
    <w:rsid w:val="00C678EC"/>
    <w:rsid w:val="00C72559"/>
    <w:rsid w:val="00C741D6"/>
    <w:rsid w:val="00C86C6C"/>
    <w:rsid w:val="00C9043F"/>
    <w:rsid w:val="00C909DB"/>
    <w:rsid w:val="00C90EE0"/>
    <w:rsid w:val="00C95E41"/>
    <w:rsid w:val="00CA2F7B"/>
    <w:rsid w:val="00CA6A47"/>
    <w:rsid w:val="00CA6D45"/>
    <w:rsid w:val="00CB31D2"/>
    <w:rsid w:val="00CB64D5"/>
    <w:rsid w:val="00CC37EA"/>
    <w:rsid w:val="00CC6146"/>
    <w:rsid w:val="00CC7205"/>
    <w:rsid w:val="00CC7CFC"/>
    <w:rsid w:val="00CC7D0B"/>
    <w:rsid w:val="00CD1DBF"/>
    <w:rsid w:val="00CD2EE2"/>
    <w:rsid w:val="00CD7941"/>
    <w:rsid w:val="00CE29EC"/>
    <w:rsid w:val="00CE3241"/>
    <w:rsid w:val="00CE58A9"/>
    <w:rsid w:val="00CE7ED4"/>
    <w:rsid w:val="00CF1F77"/>
    <w:rsid w:val="00CF2782"/>
    <w:rsid w:val="00CF33F4"/>
    <w:rsid w:val="00CF4D11"/>
    <w:rsid w:val="00CF653A"/>
    <w:rsid w:val="00D019B5"/>
    <w:rsid w:val="00D032F2"/>
    <w:rsid w:val="00D07DA9"/>
    <w:rsid w:val="00D1341D"/>
    <w:rsid w:val="00D16487"/>
    <w:rsid w:val="00D16E20"/>
    <w:rsid w:val="00D17246"/>
    <w:rsid w:val="00D20883"/>
    <w:rsid w:val="00D234CC"/>
    <w:rsid w:val="00D25203"/>
    <w:rsid w:val="00D34CAD"/>
    <w:rsid w:val="00D378FA"/>
    <w:rsid w:val="00D55094"/>
    <w:rsid w:val="00D55531"/>
    <w:rsid w:val="00D617EF"/>
    <w:rsid w:val="00D620A5"/>
    <w:rsid w:val="00D649EE"/>
    <w:rsid w:val="00D66C3E"/>
    <w:rsid w:val="00D66D00"/>
    <w:rsid w:val="00D677A1"/>
    <w:rsid w:val="00D70B03"/>
    <w:rsid w:val="00D70DFD"/>
    <w:rsid w:val="00D74F3D"/>
    <w:rsid w:val="00D81F17"/>
    <w:rsid w:val="00D82FBF"/>
    <w:rsid w:val="00D904DB"/>
    <w:rsid w:val="00D90E99"/>
    <w:rsid w:val="00D93557"/>
    <w:rsid w:val="00D97921"/>
    <w:rsid w:val="00DA0BE7"/>
    <w:rsid w:val="00DA2594"/>
    <w:rsid w:val="00DA4E20"/>
    <w:rsid w:val="00DA5E26"/>
    <w:rsid w:val="00DB04F9"/>
    <w:rsid w:val="00DB428A"/>
    <w:rsid w:val="00DC235D"/>
    <w:rsid w:val="00DC5236"/>
    <w:rsid w:val="00DC62C0"/>
    <w:rsid w:val="00DD0131"/>
    <w:rsid w:val="00DD2AF2"/>
    <w:rsid w:val="00DD41F1"/>
    <w:rsid w:val="00DE05DC"/>
    <w:rsid w:val="00DE062A"/>
    <w:rsid w:val="00DE289D"/>
    <w:rsid w:val="00DE5D49"/>
    <w:rsid w:val="00DE6C12"/>
    <w:rsid w:val="00DE77A4"/>
    <w:rsid w:val="00DE78E5"/>
    <w:rsid w:val="00DF1275"/>
    <w:rsid w:val="00DF487D"/>
    <w:rsid w:val="00E10178"/>
    <w:rsid w:val="00E14DFF"/>
    <w:rsid w:val="00E15178"/>
    <w:rsid w:val="00E15901"/>
    <w:rsid w:val="00E15F67"/>
    <w:rsid w:val="00E21B04"/>
    <w:rsid w:val="00E273E0"/>
    <w:rsid w:val="00E30C99"/>
    <w:rsid w:val="00E31559"/>
    <w:rsid w:val="00E31E10"/>
    <w:rsid w:val="00E40DD0"/>
    <w:rsid w:val="00E419C2"/>
    <w:rsid w:val="00E42E25"/>
    <w:rsid w:val="00E44789"/>
    <w:rsid w:val="00E45D4C"/>
    <w:rsid w:val="00E47F08"/>
    <w:rsid w:val="00E50674"/>
    <w:rsid w:val="00E5702A"/>
    <w:rsid w:val="00E6247D"/>
    <w:rsid w:val="00E63B82"/>
    <w:rsid w:val="00E65302"/>
    <w:rsid w:val="00E664DB"/>
    <w:rsid w:val="00E66D0D"/>
    <w:rsid w:val="00E67CE3"/>
    <w:rsid w:val="00E76512"/>
    <w:rsid w:val="00E777A3"/>
    <w:rsid w:val="00E82BE1"/>
    <w:rsid w:val="00E866D9"/>
    <w:rsid w:val="00E9663A"/>
    <w:rsid w:val="00EA4190"/>
    <w:rsid w:val="00EA41C4"/>
    <w:rsid w:val="00EA6D50"/>
    <w:rsid w:val="00EA6DE9"/>
    <w:rsid w:val="00EA7A7E"/>
    <w:rsid w:val="00EB015E"/>
    <w:rsid w:val="00EB6923"/>
    <w:rsid w:val="00EB727A"/>
    <w:rsid w:val="00EB776A"/>
    <w:rsid w:val="00EC1786"/>
    <w:rsid w:val="00EC7F48"/>
    <w:rsid w:val="00ED1D91"/>
    <w:rsid w:val="00ED6894"/>
    <w:rsid w:val="00ED70BB"/>
    <w:rsid w:val="00EE21AE"/>
    <w:rsid w:val="00EE5B43"/>
    <w:rsid w:val="00EF087C"/>
    <w:rsid w:val="00EF16BE"/>
    <w:rsid w:val="00EF2606"/>
    <w:rsid w:val="00EF5002"/>
    <w:rsid w:val="00EF6CA0"/>
    <w:rsid w:val="00EF7B39"/>
    <w:rsid w:val="00F00DE6"/>
    <w:rsid w:val="00F017F5"/>
    <w:rsid w:val="00F101F4"/>
    <w:rsid w:val="00F129E8"/>
    <w:rsid w:val="00F151AA"/>
    <w:rsid w:val="00F21557"/>
    <w:rsid w:val="00F21A88"/>
    <w:rsid w:val="00F221ED"/>
    <w:rsid w:val="00F24872"/>
    <w:rsid w:val="00F2491D"/>
    <w:rsid w:val="00F25C93"/>
    <w:rsid w:val="00F27392"/>
    <w:rsid w:val="00F356BB"/>
    <w:rsid w:val="00F369B9"/>
    <w:rsid w:val="00F37FEF"/>
    <w:rsid w:val="00F40A99"/>
    <w:rsid w:val="00F4192C"/>
    <w:rsid w:val="00F523E1"/>
    <w:rsid w:val="00F529F1"/>
    <w:rsid w:val="00F53C4F"/>
    <w:rsid w:val="00F615C3"/>
    <w:rsid w:val="00F64E37"/>
    <w:rsid w:val="00F70D56"/>
    <w:rsid w:val="00F71BBF"/>
    <w:rsid w:val="00F72684"/>
    <w:rsid w:val="00F80043"/>
    <w:rsid w:val="00F80D09"/>
    <w:rsid w:val="00F815A4"/>
    <w:rsid w:val="00F844F3"/>
    <w:rsid w:val="00F85728"/>
    <w:rsid w:val="00F9326B"/>
    <w:rsid w:val="00FA096B"/>
    <w:rsid w:val="00FA4391"/>
    <w:rsid w:val="00FA79F3"/>
    <w:rsid w:val="00FB1A2B"/>
    <w:rsid w:val="00FB1E62"/>
    <w:rsid w:val="00FB35BE"/>
    <w:rsid w:val="00FB6CB6"/>
    <w:rsid w:val="00FB6D56"/>
    <w:rsid w:val="00FB7768"/>
    <w:rsid w:val="00FC1F8E"/>
    <w:rsid w:val="00FD1A9A"/>
    <w:rsid w:val="00FD20B6"/>
    <w:rsid w:val="00FD7B63"/>
    <w:rsid w:val="00FE024F"/>
    <w:rsid w:val="00FE59D9"/>
    <w:rsid w:val="00FE5EC2"/>
    <w:rsid w:val="00FF051A"/>
    <w:rsid w:val="00FF52B7"/>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rules v:ext="edit">
        <o:r id="V:Rule7" type="connector" idref="#_x0000_s1026"/>
        <o:r id="V:Rule8" type="connector" idref="#_x0000_s1027"/>
        <o:r id="V:Rule9" type="connector" idref="#_x0000_s1034"/>
        <o:r id="V:Rule10" type="connector" idref="#_x0000_s1030"/>
        <o:r id="V:Rule11" type="connector" idref="#_x0000_s1032"/>
        <o:r id="V:Rule12"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Calibri" w:hAnsi="Cambria"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lsdException w:name="toc 3" w:semiHidden="0" w:uiPriority="39"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uiPriority="0"/>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1BD"/>
    <w:rPr>
      <w:rFonts w:ascii="Calibri" w:hAnsi="Calibri"/>
    </w:rPr>
  </w:style>
  <w:style w:type="paragraph" w:styleId="Heading1">
    <w:name w:val="heading 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imes New Roman" w:hAnsi="Arial"/>
      <w:bCs/>
      <w:sz w:val="28"/>
      <w:szCs w:val="28"/>
    </w:rPr>
  </w:style>
  <w:style w:type="paragraph" w:styleId="Heading2">
    <w:name w:val="heading 2"/>
    <w:basedOn w:val="Normal"/>
    <w:next w:val="BodyText"/>
    <w:link w:val="Heading2Char"/>
    <w:uiPriority w:val="99"/>
    <w:qFormat/>
    <w:rsid w:val="00A74EF8"/>
    <w:pPr>
      <w:keepNext/>
      <w:keepLines/>
      <w:spacing w:before="240" w:after="80"/>
      <w:ind w:left="-72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A74EF8"/>
    <w:pPr>
      <w:keepNext/>
      <w:keepLines/>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spacing w:before="200"/>
      <w:outlineLvl w:val="5"/>
    </w:pPr>
    <w:rPr>
      <w:rFonts w:ascii="Arial" w:eastAsia="Times New Roman" w:hAnsi="Arial"/>
      <w:b/>
      <w:iCs/>
      <w:color w:val="365F9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74EF8"/>
    <w:rPr>
      <w:rFonts w:ascii="Arial" w:hAnsi="Arial" w:cs="Times New Roman"/>
      <w:bCs/>
      <w:sz w:val="28"/>
      <w:szCs w:val="28"/>
    </w:rPr>
  </w:style>
  <w:style w:type="character" w:customStyle="1" w:styleId="Heading2Char">
    <w:name w:val="Heading 2 Char"/>
    <w:basedOn w:val="DefaultParagraphFont"/>
    <w:link w:val="Heading2"/>
    <w:uiPriority w:val="99"/>
    <w:locked/>
    <w:rsid w:val="00A74EF8"/>
    <w:rPr>
      <w:rFonts w:ascii="Arial" w:hAnsi="Arial" w:cs="Times New Roman"/>
      <w:bCs/>
      <w:sz w:val="26"/>
      <w:szCs w:val="26"/>
    </w:rPr>
  </w:style>
  <w:style w:type="character" w:customStyle="1" w:styleId="Heading3Char">
    <w:name w:val="Heading 3 Char"/>
    <w:basedOn w:val="DefaultParagraphFont"/>
    <w:link w:val="Heading3"/>
    <w:uiPriority w:val="99"/>
    <w:locked/>
    <w:rsid w:val="00A74EF8"/>
    <w:rPr>
      <w:rFonts w:ascii="Arial" w:hAnsi="Arial" w:cs="Times New Roman"/>
      <w:bCs/>
      <w:sz w:val="24"/>
    </w:rPr>
  </w:style>
  <w:style w:type="character" w:customStyle="1" w:styleId="Heading4Char">
    <w:name w:val="Heading 4 Char"/>
    <w:basedOn w:val="DefaultParagraphFont"/>
    <w:link w:val="Heading4"/>
    <w:uiPriority w:val="99"/>
    <w:locked/>
    <w:rsid w:val="00A74EF8"/>
    <w:rPr>
      <w:rFonts w:ascii="Arial" w:hAnsi="Arial" w:cs="Times New Roman"/>
      <w:b/>
      <w:bCs/>
      <w:iCs/>
      <w:sz w:val="20"/>
    </w:rPr>
  </w:style>
  <w:style w:type="character" w:customStyle="1" w:styleId="Heading5Char">
    <w:name w:val="Heading 5 Char"/>
    <w:basedOn w:val="DefaultParagraphFont"/>
    <w:link w:val="Heading5"/>
    <w:uiPriority w:val="99"/>
    <w:locked/>
    <w:rsid w:val="0041021C"/>
    <w:rPr>
      <w:rFonts w:ascii="Arial" w:hAnsi="Arial" w:cs="Times New Roman"/>
      <w:b/>
      <w:color w:val="365F91"/>
      <w:sz w:val="20"/>
    </w:rPr>
  </w:style>
  <w:style w:type="character" w:customStyle="1" w:styleId="Heading6Char">
    <w:name w:val="Heading 6 Char"/>
    <w:basedOn w:val="DefaultParagraphFont"/>
    <w:link w:val="Heading6"/>
    <w:uiPriority w:val="99"/>
    <w:locked/>
    <w:rsid w:val="0041021C"/>
    <w:rPr>
      <w:rFonts w:ascii="Arial" w:hAnsi="Arial" w:cs="Times New Roman"/>
      <w:b/>
      <w:iCs/>
      <w:color w:val="365F91"/>
      <w:sz w:val="20"/>
    </w:rPr>
  </w:style>
  <w:style w:type="paragraph" w:styleId="BodyText">
    <w:name w:val="Body Text"/>
    <w:basedOn w:val="Normal"/>
    <w:link w:val="BodyTextChar"/>
    <w:uiPriority w:val="99"/>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uiPriority w:val="99"/>
    <w:locked/>
    <w:rsid w:val="00077E76"/>
    <w:rPr>
      <w:rFonts w:eastAsia="MS Mincho"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
    <w:basedOn w:val="Normal"/>
    <w:next w:val="Normal"/>
    <w:link w:val="CommentTextChar"/>
    <w:uiPriority w:val="99"/>
    <w:semiHidden/>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
    <w:basedOn w:val="DefaultParagraphFont"/>
    <w:link w:val="CommentText"/>
    <w:uiPriority w:val="99"/>
    <w:semiHidden/>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rsid w:val="00A6731E"/>
    <w:pPr>
      <w:tabs>
        <w:tab w:val="right" w:leader="dot" w:pos="7680"/>
      </w:tabs>
    </w:pPr>
    <w:rPr>
      <w:rFonts w:eastAsia="Times New Roman"/>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uiPriority w:val="99"/>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uiPriority w:val="99"/>
    <w:rsid w:val="00DE77A4"/>
    <w:pPr>
      <w:keepNext/>
      <w:keepLines/>
      <w:spacing w:after="80"/>
    </w:pPr>
  </w:style>
  <w:style w:type="character" w:customStyle="1" w:styleId="Editornote">
    <w:name w:val="Editor note"/>
    <w:basedOn w:val="Strong"/>
    <w:uiPriority w:val="99"/>
    <w:rsid w:val="00DE77A4"/>
    <w:rPr>
      <w:rFonts w:ascii="Arial" w:hAnsi="Arial"/>
      <w:color w:val="0000FF"/>
      <w:sz w:val="20"/>
      <w:shd w:val="clear" w:color="auto" w:fill="C0C0C0"/>
    </w:rPr>
  </w:style>
  <w:style w:type="character" w:customStyle="1" w:styleId="Bold">
    <w:name w:val="Bold"/>
    <w:basedOn w:val="DefaultParagraphFont"/>
    <w:uiPriority w:val="99"/>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uiPriority w:val="99"/>
    <w:rsid w:val="00693F17"/>
    <w:pPr>
      <w:numPr>
        <w:numId w:val="1"/>
      </w:numPr>
      <w:tabs>
        <w:tab w:val="left" w:pos="360"/>
      </w:tabs>
      <w:spacing w:after="80"/>
      <w:ind w:left="360"/>
    </w:pPr>
    <w:rPr>
      <w:rFonts w:eastAsia="MS Mincho" w:cs="Arial"/>
      <w:szCs w:val="20"/>
    </w:rPr>
  </w:style>
  <w:style w:type="paragraph" w:customStyle="1" w:styleId="BulletList2">
    <w:name w:val="Bullet List 2"/>
    <w:basedOn w:val="BulletList"/>
    <w:uiPriority w:val="99"/>
    <w:rsid w:val="00D904DB"/>
    <w:pPr>
      <w:tabs>
        <w:tab w:val="clear" w:pos="360"/>
      </w:tabs>
      <w:ind w:left="720"/>
    </w:pPr>
  </w:style>
  <w:style w:type="paragraph" w:customStyle="1" w:styleId="TableBullet">
    <w:name w:val="Table Bullet"/>
    <w:basedOn w:val="Normal"/>
    <w:uiPriority w:val="99"/>
    <w:rsid w:val="00875312"/>
    <w:pPr>
      <w:numPr>
        <w:numId w:val="2"/>
      </w:numPr>
      <w:spacing w:before="20" w:after="20"/>
    </w:pPr>
    <w:rPr>
      <w:rFonts w:eastAsia="MS Mincho" w:cs="Arial"/>
      <w:sz w:val="18"/>
      <w:szCs w:val="18"/>
    </w:rPr>
  </w:style>
  <w:style w:type="paragraph" w:styleId="PlainText">
    <w:name w:val="Plain Text"/>
    <w:aliases w:val="Code"/>
    <w:basedOn w:val="Normal"/>
    <w:link w:val="PlainTextChar"/>
    <w:uiPriority w:val="99"/>
    <w:rsid w:val="009111B8"/>
    <w:pPr>
      <w:shd w:val="clear" w:color="auto" w:fill="D9D9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077E76"/>
    <w:rPr>
      <w:rFonts w:ascii="Courier New" w:hAnsi="Courier New" w:cs="Times New Roman"/>
      <w:sz w:val="18"/>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uiPriority w:val="99"/>
    <w:semiHidden/>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semiHidden/>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rsid w:val="00A6731E"/>
    <w:pPr>
      <w:tabs>
        <w:tab w:val="right" w:leader="dot" w:pos="7680"/>
      </w:tabs>
      <w:ind w:left="240"/>
    </w:pPr>
    <w:rPr>
      <w:noProof/>
    </w:rPr>
  </w:style>
  <w:style w:type="paragraph" w:styleId="TOC3">
    <w:name w:val="toc 3"/>
    <w:basedOn w:val="Normal"/>
    <w:next w:val="Normal"/>
    <w:autoRedefine/>
    <w:uiPriority w:val="39"/>
    <w:rsid w:val="00A6731E"/>
    <w:pPr>
      <w:tabs>
        <w:tab w:val="right" w:leader="dot" w:pos="7680"/>
      </w:tabs>
      <w:ind w:left="480"/>
    </w:pPr>
    <w:rPr>
      <w:noProof/>
    </w:rPr>
  </w:style>
  <w:style w:type="paragraph" w:customStyle="1" w:styleId="DT">
    <w:name w:val="DT"/>
    <w:aliases w:val="Term1"/>
    <w:basedOn w:val="Normal"/>
    <w:next w:val="DL"/>
    <w:link w:val="DTChar"/>
    <w:uiPriority w:val="99"/>
    <w:rsid w:val="00A87BAC"/>
    <w:pPr>
      <w:keepNext/>
      <w:ind w:left="180"/>
    </w:pPr>
    <w:rPr>
      <w:rFonts w:eastAsia="MS Mincho" w:cs="Arial"/>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sz w:val="20"/>
      <w:szCs w:val="20"/>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style>
  <w:style w:type="character" w:styleId="FollowedHyperlink">
    <w:name w:val="FollowedHyperlink"/>
    <w:basedOn w:val="DefaultParagraphFont"/>
    <w:uiPriority w:val="99"/>
    <w:semiHidden/>
    <w:rsid w:val="006A78FA"/>
    <w:rPr>
      <w:rFonts w:cs="Times New Roman"/>
      <w:color w:val="800080"/>
      <w:u w:val="single"/>
    </w:rPr>
  </w:style>
  <w:style w:type="character" w:styleId="CommentReference">
    <w:name w:val="annotation reference"/>
    <w:basedOn w:val="DefaultParagraphFont"/>
    <w:uiPriority w:val="99"/>
    <w:semiHidden/>
    <w:rsid w:val="00ED1D91"/>
    <w:rPr>
      <w:rFonts w:cs="Times New Roman"/>
      <w:sz w:val="16"/>
      <w:szCs w:val="16"/>
    </w:rPr>
  </w:style>
  <w:style w:type="paragraph" w:styleId="CommentSubject">
    <w:name w:val="annotation subject"/>
    <w:basedOn w:val="CommentText"/>
    <w:next w:val="CommentText"/>
    <w:link w:val="CommentSubjectChar"/>
    <w:uiPriority w:val="99"/>
    <w:semiHidden/>
    <w:rsid w:val="00ED1D91"/>
    <w:pPr>
      <w:shd w:val="clear" w:color="auto" w:fill="auto"/>
    </w:pPr>
    <w:rPr>
      <w:rFonts w:ascii="Calibri" w:eastAsia="Calibri" w:hAnsi="Calibri"/>
      <w:bCs/>
      <w:color w:val="auto"/>
      <w:sz w:val="20"/>
    </w:rPr>
  </w:style>
  <w:style w:type="character" w:customStyle="1" w:styleId="CommentSubjectChar">
    <w:name w:val="Comment Subject Char"/>
    <w:basedOn w:val="CommentTextChar"/>
    <w:link w:val="CommentSubject"/>
    <w:uiPriority w:val="99"/>
    <w:semiHidden/>
    <w:locked/>
    <w:rsid w:val="00ED1D91"/>
    <w:rPr>
      <w:rFonts w:ascii="Calibri" w:hAnsi="Calibri"/>
      <w:bCs/>
    </w:rPr>
  </w:style>
  <w:style w:type="table" w:customStyle="1" w:styleId="LightGrid1">
    <w:name w:val="Light Grid1"/>
    <w:uiPriority w:val="99"/>
    <w:rsid w:val="002328A2"/>
    <w:rPr>
      <w:rFonts w:eastAsia="Times New Roman"/>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customStyle="1" w:styleId="SC132703">
    <w:name w:val="SC.13.2703"/>
    <w:basedOn w:val="DefaultParagraphFont"/>
    <w:uiPriority w:val="99"/>
    <w:rsid w:val="00B0539A"/>
    <w:rPr>
      <w:rFonts w:ascii="Univers LT 55" w:hAnsi="Univers LT 55" w:cs="Times New Roman"/>
      <w:color w:val="000000"/>
    </w:rPr>
  </w:style>
  <w:style w:type="paragraph" w:styleId="NoSpacing">
    <w:name w:val="No Spacing"/>
    <w:uiPriority w:val="99"/>
    <w:qFormat/>
    <w:rsid w:val="004E63DE"/>
    <w:rPr>
      <w:rFonts w:ascii="Calibri" w:eastAsia="Times New Roman" w:hAnsi="Calibri"/>
      <w:lang w:eastAsia="ja-JP"/>
    </w:rPr>
  </w:style>
  <w:style w:type="table" w:styleId="TableGrid">
    <w:name w:val="Table Grid"/>
    <w:basedOn w:val="TableNormal"/>
    <w:uiPriority w:val="99"/>
    <w:locked/>
    <w:rsid w:val="008559CE"/>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Revision">
    <w:name w:val="Revision"/>
    <w:hidden/>
    <w:uiPriority w:val="99"/>
    <w:semiHidden/>
    <w:rsid w:val="00DD2AF2"/>
    <w:rPr>
      <w:rFonts w:ascii="Calibri" w:hAnsi="Calibri"/>
    </w:rPr>
  </w:style>
  <w:style w:type="paragraph" w:customStyle="1" w:styleId="Text">
    <w:name w:val="Text"/>
    <w:aliases w:val="t"/>
    <w:link w:val="TextChar"/>
    <w:autoRedefine/>
    <w:uiPriority w:val="99"/>
    <w:rsid w:val="0097593B"/>
    <w:pPr>
      <w:spacing w:after="120" w:line="240" w:lineRule="exact"/>
    </w:pPr>
    <w:rPr>
      <w:rFonts w:ascii="Arial" w:eastAsia="Times New Roman" w:hAnsi="Arial"/>
      <w:sz w:val="20"/>
      <w:szCs w:val="20"/>
    </w:rPr>
  </w:style>
  <w:style w:type="character" w:customStyle="1" w:styleId="TextChar">
    <w:name w:val="Text Char"/>
    <w:aliases w:val="t Char"/>
    <w:basedOn w:val="DefaultParagraphFont"/>
    <w:link w:val="Text"/>
    <w:uiPriority w:val="99"/>
    <w:locked/>
    <w:rsid w:val="0097593B"/>
    <w:rPr>
      <w:rFonts w:ascii="Arial" w:hAnsi="Arial" w:cs="Times New Roman"/>
      <w:lang w:val="en-US" w:eastAsia="en-US" w:bidi="ar-SA"/>
    </w:rPr>
  </w:style>
  <w:style w:type="paragraph" w:customStyle="1" w:styleId="Label">
    <w:name w:val="Label"/>
    <w:aliases w:val="l"/>
    <w:basedOn w:val="Text"/>
    <w:next w:val="Text"/>
    <w:uiPriority w:val="99"/>
    <w:rsid w:val="00E15178"/>
    <w:pPr>
      <w:keepNext/>
      <w:keepLines/>
    </w:pPr>
    <w:rPr>
      <w:rFonts w:ascii="Arial Narrow" w:hAnsi="Arial Narrow" w:cs="Arial"/>
      <w:b/>
      <w:color w:val="000000"/>
    </w:rPr>
  </w:style>
  <w:style w:type="paragraph" w:customStyle="1" w:styleId="TableSpacingAfter">
    <w:name w:val="Table Spacing After"/>
    <w:aliases w:val="tsa"/>
    <w:basedOn w:val="Text"/>
    <w:next w:val="Text"/>
    <w:uiPriority w:val="99"/>
    <w:rsid w:val="00E15178"/>
    <w:pPr>
      <w:spacing w:after="0" w:line="120" w:lineRule="exact"/>
    </w:pPr>
    <w:rPr>
      <w:rFonts w:cs="Arial"/>
      <w:color w:val="FFFF00"/>
      <w:sz w:val="12"/>
    </w:rPr>
  </w:style>
  <w:style w:type="character" w:customStyle="1" w:styleId="DTChar">
    <w:name w:val="DT Char"/>
    <w:aliases w:val="Term1 Char"/>
    <w:basedOn w:val="DefaultParagraphFont"/>
    <w:link w:val="DT"/>
    <w:uiPriority w:val="99"/>
    <w:locked/>
    <w:rsid w:val="00A87BAC"/>
    <w:rPr>
      <w:rFonts w:ascii="Calibri" w:eastAsia="MS Mincho" w:hAnsi="Calibri" w:cs="Arial"/>
      <w:szCs w:val="20"/>
    </w:rPr>
  </w:style>
  <w:style w:type="paragraph" w:customStyle="1" w:styleId="dl0">
    <w:name w:val="dl"/>
    <w:basedOn w:val="Normal"/>
    <w:uiPriority w:val="99"/>
    <w:rsid w:val="00C65292"/>
    <w:rPr>
      <w:rFonts w:ascii="Times New Roman" w:hAnsi="Times New Roman"/>
      <w:sz w:val="24"/>
      <w:szCs w:val="24"/>
    </w:rPr>
  </w:style>
  <w:style w:type="paragraph" w:customStyle="1" w:styleId="BodyTextkubj">
    <w:name w:val="Body Text kubj"/>
    <w:basedOn w:val="BodyText"/>
    <w:qFormat/>
    <w:rsid w:val="00D904DB"/>
  </w:style>
</w:styles>
</file>

<file path=word/webSettings.xml><?xml version="1.0" encoding="utf-8"?>
<w:webSettings xmlns:r="http://schemas.openxmlformats.org/officeDocument/2006/relationships" xmlns:w="http://schemas.openxmlformats.org/wordprocessingml/2006/main">
  <w:divs>
    <w:div w:id="723522520">
      <w:marLeft w:val="0"/>
      <w:marRight w:val="0"/>
      <w:marTop w:val="0"/>
      <w:marBottom w:val="0"/>
      <w:divBdr>
        <w:top w:val="none" w:sz="0" w:space="0" w:color="auto"/>
        <w:left w:val="none" w:sz="0" w:space="0" w:color="auto"/>
        <w:bottom w:val="none" w:sz="0" w:space="0" w:color="auto"/>
        <w:right w:val="none" w:sz="0" w:space="0" w:color="auto"/>
      </w:divBdr>
    </w:div>
    <w:div w:id="723522522">
      <w:marLeft w:val="0"/>
      <w:marRight w:val="0"/>
      <w:marTop w:val="0"/>
      <w:marBottom w:val="0"/>
      <w:divBdr>
        <w:top w:val="none" w:sz="0" w:space="0" w:color="auto"/>
        <w:left w:val="none" w:sz="0" w:space="0" w:color="auto"/>
        <w:bottom w:val="none" w:sz="0" w:space="0" w:color="auto"/>
        <w:right w:val="none" w:sz="0" w:space="0" w:color="auto"/>
      </w:divBdr>
    </w:div>
    <w:div w:id="723522523">
      <w:marLeft w:val="0"/>
      <w:marRight w:val="0"/>
      <w:marTop w:val="0"/>
      <w:marBottom w:val="0"/>
      <w:divBdr>
        <w:top w:val="none" w:sz="0" w:space="0" w:color="auto"/>
        <w:left w:val="none" w:sz="0" w:space="0" w:color="auto"/>
        <w:bottom w:val="none" w:sz="0" w:space="0" w:color="auto"/>
        <w:right w:val="none" w:sz="0" w:space="0" w:color="auto"/>
      </w:divBdr>
    </w:div>
    <w:div w:id="723522524">
      <w:marLeft w:val="0"/>
      <w:marRight w:val="0"/>
      <w:marTop w:val="0"/>
      <w:marBottom w:val="0"/>
      <w:divBdr>
        <w:top w:val="none" w:sz="0" w:space="0" w:color="auto"/>
        <w:left w:val="none" w:sz="0" w:space="0" w:color="auto"/>
        <w:bottom w:val="none" w:sz="0" w:space="0" w:color="auto"/>
        <w:right w:val="none" w:sz="0" w:space="0" w:color="auto"/>
      </w:divBdr>
    </w:div>
    <w:div w:id="723522525">
      <w:marLeft w:val="0"/>
      <w:marRight w:val="0"/>
      <w:marTop w:val="0"/>
      <w:marBottom w:val="0"/>
      <w:divBdr>
        <w:top w:val="none" w:sz="0" w:space="0" w:color="auto"/>
        <w:left w:val="none" w:sz="0" w:space="0" w:color="auto"/>
        <w:bottom w:val="none" w:sz="0" w:space="0" w:color="auto"/>
        <w:right w:val="none" w:sz="0" w:space="0" w:color="auto"/>
      </w:divBdr>
    </w:div>
    <w:div w:id="723522526">
      <w:marLeft w:val="0"/>
      <w:marRight w:val="0"/>
      <w:marTop w:val="0"/>
      <w:marBottom w:val="0"/>
      <w:divBdr>
        <w:top w:val="none" w:sz="0" w:space="0" w:color="auto"/>
        <w:left w:val="none" w:sz="0" w:space="0" w:color="auto"/>
        <w:bottom w:val="none" w:sz="0" w:space="0" w:color="auto"/>
        <w:right w:val="none" w:sz="0" w:space="0" w:color="auto"/>
      </w:divBdr>
    </w:div>
    <w:div w:id="723522527">
      <w:marLeft w:val="0"/>
      <w:marRight w:val="0"/>
      <w:marTop w:val="0"/>
      <w:marBottom w:val="0"/>
      <w:divBdr>
        <w:top w:val="none" w:sz="0" w:space="0" w:color="auto"/>
        <w:left w:val="none" w:sz="0" w:space="0" w:color="auto"/>
        <w:bottom w:val="none" w:sz="0" w:space="0" w:color="auto"/>
        <w:right w:val="none" w:sz="0" w:space="0" w:color="auto"/>
      </w:divBdr>
    </w:div>
    <w:div w:id="723522528">
      <w:marLeft w:val="0"/>
      <w:marRight w:val="0"/>
      <w:marTop w:val="0"/>
      <w:marBottom w:val="0"/>
      <w:divBdr>
        <w:top w:val="none" w:sz="0" w:space="0" w:color="auto"/>
        <w:left w:val="none" w:sz="0" w:space="0" w:color="auto"/>
        <w:bottom w:val="none" w:sz="0" w:space="0" w:color="auto"/>
        <w:right w:val="none" w:sz="0" w:space="0" w:color="auto"/>
      </w:divBdr>
    </w:div>
    <w:div w:id="723522529">
      <w:marLeft w:val="0"/>
      <w:marRight w:val="0"/>
      <w:marTop w:val="0"/>
      <w:marBottom w:val="0"/>
      <w:divBdr>
        <w:top w:val="none" w:sz="0" w:space="0" w:color="auto"/>
        <w:left w:val="none" w:sz="0" w:space="0" w:color="auto"/>
        <w:bottom w:val="none" w:sz="0" w:space="0" w:color="auto"/>
        <w:right w:val="none" w:sz="0" w:space="0" w:color="auto"/>
      </w:divBdr>
    </w:div>
    <w:div w:id="723522530">
      <w:marLeft w:val="0"/>
      <w:marRight w:val="0"/>
      <w:marTop w:val="0"/>
      <w:marBottom w:val="0"/>
      <w:divBdr>
        <w:top w:val="none" w:sz="0" w:space="0" w:color="auto"/>
        <w:left w:val="none" w:sz="0" w:space="0" w:color="auto"/>
        <w:bottom w:val="none" w:sz="0" w:space="0" w:color="auto"/>
        <w:right w:val="none" w:sz="0" w:space="0" w:color="auto"/>
      </w:divBdr>
    </w:div>
    <w:div w:id="723522531">
      <w:marLeft w:val="0"/>
      <w:marRight w:val="0"/>
      <w:marTop w:val="0"/>
      <w:marBottom w:val="0"/>
      <w:divBdr>
        <w:top w:val="none" w:sz="0" w:space="0" w:color="auto"/>
        <w:left w:val="none" w:sz="0" w:space="0" w:color="auto"/>
        <w:bottom w:val="none" w:sz="0" w:space="0" w:color="auto"/>
        <w:right w:val="none" w:sz="0" w:space="0" w:color="auto"/>
      </w:divBdr>
    </w:div>
    <w:div w:id="723522532">
      <w:marLeft w:val="0"/>
      <w:marRight w:val="0"/>
      <w:marTop w:val="0"/>
      <w:marBottom w:val="0"/>
      <w:divBdr>
        <w:top w:val="none" w:sz="0" w:space="0" w:color="auto"/>
        <w:left w:val="none" w:sz="0" w:space="0" w:color="auto"/>
        <w:bottom w:val="none" w:sz="0" w:space="0" w:color="auto"/>
        <w:right w:val="none" w:sz="0" w:space="0" w:color="auto"/>
      </w:divBdr>
    </w:div>
    <w:div w:id="723522533">
      <w:marLeft w:val="0"/>
      <w:marRight w:val="0"/>
      <w:marTop w:val="0"/>
      <w:marBottom w:val="0"/>
      <w:divBdr>
        <w:top w:val="none" w:sz="0" w:space="0" w:color="auto"/>
        <w:left w:val="none" w:sz="0" w:space="0" w:color="auto"/>
        <w:bottom w:val="none" w:sz="0" w:space="0" w:color="auto"/>
        <w:right w:val="none" w:sz="0" w:space="0" w:color="auto"/>
      </w:divBdr>
    </w:div>
    <w:div w:id="723522534">
      <w:marLeft w:val="0"/>
      <w:marRight w:val="0"/>
      <w:marTop w:val="0"/>
      <w:marBottom w:val="0"/>
      <w:divBdr>
        <w:top w:val="none" w:sz="0" w:space="0" w:color="auto"/>
        <w:left w:val="none" w:sz="0" w:space="0" w:color="auto"/>
        <w:bottom w:val="none" w:sz="0" w:space="0" w:color="auto"/>
        <w:right w:val="none" w:sz="0" w:space="0" w:color="auto"/>
      </w:divBdr>
    </w:div>
    <w:div w:id="723522535">
      <w:marLeft w:val="0"/>
      <w:marRight w:val="0"/>
      <w:marTop w:val="0"/>
      <w:marBottom w:val="0"/>
      <w:divBdr>
        <w:top w:val="none" w:sz="0" w:space="0" w:color="auto"/>
        <w:left w:val="none" w:sz="0" w:space="0" w:color="auto"/>
        <w:bottom w:val="none" w:sz="0" w:space="0" w:color="auto"/>
        <w:right w:val="none" w:sz="0" w:space="0" w:color="auto"/>
      </w:divBdr>
    </w:div>
    <w:div w:id="723522536">
      <w:marLeft w:val="0"/>
      <w:marRight w:val="0"/>
      <w:marTop w:val="0"/>
      <w:marBottom w:val="0"/>
      <w:divBdr>
        <w:top w:val="none" w:sz="0" w:space="0" w:color="auto"/>
        <w:left w:val="none" w:sz="0" w:space="0" w:color="auto"/>
        <w:bottom w:val="none" w:sz="0" w:space="0" w:color="auto"/>
        <w:right w:val="none" w:sz="0" w:space="0" w:color="auto"/>
      </w:divBdr>
    </w:div>
    <w:div w:id="723522537">
      <w:marLeft w:val="0"/>
      <w:marRight w:val="0"/>
      <w:marTop w:val="0"/>
      <w:marBottom w:val="0"/>
      <w:divBdr>
        <w:top w:val="none" w:sz="0" w:space="0" w:color="auto"/>
        <w:left w:val="none" w:sz="0" w:space="0" w:color="auto"/>
        <w:bottom w:val="none" w:sz="0" w:space="0" w:color="auto"/>
        <w:right w:val="none" w:sz="0" w:space="0" w:color="auto"/>
      </w:divBdr>
    </w:div>
    <w:div w:id="723522538">
      <w:marLeft w:val="0"/>
      <w:marRight w:val="0"/>
      <w:marTop w:val="0"/>
      <w:marBottom w:val="0"/>
      <w:divBdr>
        <w:top w:val="none" w:sz="0" w:space="0" w:color="auto"/>
        <w:left w:val="none" w:sz="0" w:space="0" w:color="auto"/>
        <w:bottom w:val="none" w:sz="0" w:space="0" w:color="auto"/>
        <w:right w:val="none" w:sz="0" w:space="0" w:color="auto"/>
      </w:divBdr>
    </w:div>
    <w:div w:id="723522539">
      <w:marLeft w:val="0"/>
      <w:marRight w:val="0"/>
      <w:marTop w:val="0"/>
      <w:marBottom w:val="0"/>
      <w:divBdr>
        <w:top w:val="none" w:sz="0" w:space="0" w:color="auto"/>
        <w:left w:val="none" w:sz="0" w:space="0" w:color="auto"/>
        <w:bottom w:val="none" w:sz="0" w:space="0" w:color="auto"/>
        <w:right w:val="none" w:sz="0" w:space="0" w:color="auto"/>
      </w:divBdr>
      <w:divsChild>
        <w:div w:id="723522521">
          <w:marLeft w:val="0"/>
          <w:marRight w:val="0"/>
          <w:marTop w:val="0"/>
          <w:marBottom w:val="0"/>
          <w:divBdr>
            <w:top w:val="none" w:sz="0" w:space="0" w:color="auto"/>
            <w:left w:val="none" w:sz="0" w:space="0" w:color="auto"/>
            <w:bottom w:val="none" w:sz="0" w:space="0" w:color="auto"/>
            <w:right w:val="none" w:sz="0" w:space="0" w:color="auto"/>
          </w:divBdr>
        </w:div>
      </w:divsChild>
    </w:div>
    <w:div w:id="723522540">
      <w:marLeft w:val="0"/>
      <w:marRight w:val="0"/>
      <w:marTop w:val="0"/>
      <w:marBottom w:val="0"/>
      <w:divBdr>
        <w:top w:val="none" w:sz="0" w:space="0" w:color="auto"/>
        <w:left w:val="none" w:sz="0" w:space="0" w:color="auto"/>
        <w:bottom w:val="none" w:sz="0" w:space="0" w:color="auto"/>
        <w:right w:val="none" w:sz="0" w:space="0" w:color="auto"/>
      </w:divBdr>
    </w:div>
    <w:div w:id="723522541">
      <w:marLeft w:val="0"/>
      <w:marRight w:val="0"/>
      <w:marTop w:val="0"/>
      <w:marBottom w:val="0"/>
      <w:divBdr>
        <w:top w:val="none" w:sz="0" w:space="0" w:color="auto"/>
        <w:left w:val="none" w:sz="0" w:space="0" w:color="auto"/>
        <w:bottom w:val="none" w:sz="0" w:space="0" w:color="auto"/>
        <w:right w:val="none" w:sz="0" w:space="0" w:color="auto"/>
      </w:divBdr>
    </w:div>
    <w:div w:id="723522542">
      <w:marLeft w:val="0"/>
      <w:marRight w:val="0"/>
      <w:marTop w:val="0"/>
      <w:marBottom w:val="0"/>
      <w:divBdr>
        <w:top w:val="none" w:sz="0" w:space="0" w:color="auto"/>
        <w:left w:val="none" w:sz="0" w:space="0" w:color="auto"/>
        <w:bottom w:val="none" w:sz="0" w:space="0" w:color="auto"/>
        <w:right w:val="none" w:sz="0" w:space="0" w:color="auto"/>
      </w:divBdr>
    </w:div>
    <w:div w:id="723522543">
      <w:marLeft w:val="0"/>
      <w:marRight w:val="0"/>
      <w:marTop w:val="0"/>
      <w:marBottom w:val="0"/>
      <w:divBdr>
        <w:top w:val="none" w:sz="0" w:space="0" w:color="auto"/>
        <w:left w:val="none" w:sz="0" w:space="0" w:color="auto"/>
        <w:bottom w:val="none" w:sz="0" w:space="0" w:color="auto"/>
        <w:right w:val="none" w:sz="0" w:space="0" w:color="auto"/>
      </w:divBdr>
    </w:div>
    <w:div w:id="723522544">
      <w:marLeft w:val="0"/>
      <w:marRight w:val="0"/>
      <w:marTop w:val="0"/>
      <w:marBottom w:val="0"/>
      <w:divBdr>
        <w:top w:val="none" w:sz="0" w:space="0" w:color="auto"/>
        <w:left w:val="none" w:sz="0" w:space="0" w:color="auto"/>
        <w:bottom w:val="none" w:sz="0" w:space="0" w:color="auto"/>
        <w:right w:val="none" w:sz="0" w:space="0" w:color="auto"/>
      </w:divBdr>
    </w:div>
    <w:div w:id="72352254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oleObject" Target="embeddings/oleObject3.bin"/><Relationship Id="rId39" Type="http://schemas.openxmlformats.org/officeDocument/2006/relationships/hyperlink" Target="http://www.microsoft.com/whdc/winlogo/hwrequirements.mspx" TargetMode="External"/><Relationship Id="rId21" Type="http://schemas.openxmlformats.org/officeDocument/2006/relationships/image" Target="media/image13.png"/><Relationship Id="rId34" Type="http://schemas.openxmlformats.org/officeDocument/2006/relationships/oleObject" Target="embeddings/oleObject5.bin"/><Relationship Id="rId42" Type="http://schemas.openxmlformats.org/officeDocument/2006/relationships/hyperlink" Target="http://go.microsoft.com/fwlink/?LinkId=87957" TargetMode="External"/><Relationship Id="rId47" Type="http://schemas.openxmlformats.org/officeDocument/2006/relationships/hyperlink" Target="http://www.microsoft.com/windows/windowsmedia/licensing/default.mspx" TargetMode="External"/><Relationship Id="rId50" Type="http://schemas.openxmlformats.org/officeDocument/2006/relationships/hyperlink" Target="http://go.microsoft.com/fwlink/?LinkId=130992" TargetMode="External"/><Relationship Id="rId55" Type="http://schemas.openxmlformats.org/officeDocument/2006/relationships/hyperlink" Target="http://go.microsoft.com/fwlink/?LinkId=131005" TargetMode="External"/><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hyperlink" Target="http://winqual.microsoft.com/" TargetMode="External"/><Relationship Id="rId40" Type="http://schemas.openxmlformats.org/officeDocument/2006/relationships/hyperlink" Target="http://www.microsoft.com/whdc/winlogo/hwrequirements.mspx" TargetMode="External"/><Relationship Id="rId45" Type="http://schemas.openxmlformats.org/officeDocument/2006/relationships/hyperlink" Target="http://www.microsoft.com/windows/windowsmedia/licensing/default.mspx" TargetMode="External"/><Relationship Id="rId53" Type="http://schemas.openxmlformats.org/officeDocument/2006/relationships/hyperlink" Target="http://go.microsoft.com/fwlink/?LinkId=129540" TargetMode="External"/><Relationship Id="rId58" Type="http://schemas.openxmlformats.org/officeDocument/2006/relationships/hyperlink" Target="http://www.upnp.org/standardizeddcps/mediaserver.asp" TargetMode="External"/><Relationship Id="rId66"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hyperlink" Target="http://go.microsoft.com/fwlink/?LinkId=130993" TargetMode="External"/><Relationship Id="rId57" Type="http://schemas.openxmlformats.org/officeDocument/2006/relationships/hyperlink" Target="http://go.microsoft.com/fwlink/?LinkId=129543" TargetMode="External"/><Relationship Id="rId61" Type="http://schemas.openxmlformats.org/officeDocument/2006/relationships/hyperlink" Target="http://www.dlna.org" TargetMode="Externa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hyperlink" Target="http://go.microsoft.com/fwlink/?LinkId=28570" TargetMode="External"/><Relationship Id="rId52" Type="http://schemas.openxmlformats.org/officeDocument/2006/relationships/hyperlink" Target="http://go.microsoft.com/fwlink/?LinkId=129540" TargetMode="External"/><Relationship Id="rId60" Type="http://schemas.openxmlformats.org/officeDocument/2006/relationships/hyperlink" Target="http://www.dlna.org/en/consumer/learn/guidelines/" TargetMode="External"/><Relationship Id="rId65"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oleObject" Target="embeddings/oleObject4.bin"/><Relationship Id="rId35" Type="http://schemas.openxmlformats.org/officeDocument/2006/relationships/image" Target="media/image24.png"/><Relationship Id="rId43" Type="http://schemas.openxmlformats.org/officeDocument/2006/relationships/hyperlink" Target="http://go.microsoft.com/fwlink/?LinkId=28570" TargetMode="External"/><Relationship Id="rId48" Type="http://schemas.openxmlformats.org/officeDocument/2006/relationships/hyperlink" Target="http://go.microsoft.com/fwlink/?LinkID=130978" TargetMode="External"/><Relationship Id="rId56" Type="http://schemas.openxmlformats.org/officeDocument/2006/relationships/hyperlink" Target="http://go.microsoft.com/fwlink/?LinkId=129543" TargetMode="External"/><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hyperlink" Target="http://go.microsoft.com/fwlink/?LinkId=130992"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7.emf"/><Relationship Id="rId33" Type="http://schemas.openxmlformats.org/officeDocument/2006/relationships/image" Target="media/image23.emf"/><Relationship Id="rId38" Type="http://schemas.openxmlformats.org/officeDocument/2006/relationships/hyperlink" Target="http://winqual.microsoft.com/" TargetMode="External"/><Relationship Id="rId46" Type="http://schemas.openxmlformats.org/officeDocument/2006/relationships/hyperlink" Target="http://www.microsoft.com/windows/windowsmedia/licensing/default.mspx" TargetMode="External"/><Relationship Id="rId59" Type="http://schemas.openxmlformats.org/officeDocument/2006/relationships/hyperlink" Target="http://www.upnp.org/standardizeddcps/mediaserver.asp" TargetMode="External"/><Relationship Id="rId67" Type="http://schemas.openxmlformats.org/officeDocument/2006/relationships/footer" Target="footer3.xml"/><Relationship Id="rId20" Type="http://schemas.openxmlformats.org/officeDocument/2006/relationships/image" Target="media/image12.png"/><Relationship Id="rId41" Type="http://schemas.openxmlformats.org/officeDocument/2006/relationships/hyperlink" Target="http://go.microsoft.com/fwlink/?LinkId=87957" TargetMode="External"/><Relationship Id="rId54" Type="http://schemas.openxmlformats.org/officeDocument/2006/relationships/hyperlink" Target="http://go.microsoft.com/fwlink/?LinkId=131005" TargetMode="External"/><Relationship Id="rId62" Type="http://schemas.openxmlformats.org/officeDocument/2006/relationships/header" Target="header1.xml"/></Relationships>
</file>

<file path=word/_rels/header3.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2676</Words>
  <Characters>72257</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Design Guidelines and Considerations for Building Windows Certified Network Media Devices</vt:lpstr>
    </vt:vector>
  </TitlesOfParts>
  <Company/>
  <LinksUpToDate>false</LinksUpToDate>
  <CharactersWithSpaces>847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Guidelines and Considerations for Building Windows Certified Network Media Devices</dc:title>
  <dc:subject/>
  <dc:creator/>
  <cp:keywords/>
  <dc:description/>
  <cp:lastModifiedBy/>
  <cp:revision>1</cp:revision>
  <dcterms:created xsi:type="dcterms:W3CDTF">2008-11-02T23:26:00Z</dcterms:created>
  <dcterms:modified xsi:type="dcterms:W3CDTF">2008-11-02T23:35:00Z</dcterms:modified>
  <cp:contentType/>
</cp:coreProperties>
</file>